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6"/>
  </p:notesMasterIdLst>
  <p:handoutMasterIdLst>
    <p:handoutMasterId r:id="rId27"/>
  </p:handoutMasterIdLst>
  <p:sldIdLst>
    <p:sldId id="301" r:id="rId4"/>
    <p:sldId id="332" r:id="rId5"/>
    <p:sldId id="300" r:id="rId6"/>
    <p:sldId id="308" r:id="rId7"/>
    <p:sldId id="320" r:id="rId8"/>
    <p:sldId id="325" r:id="rId9"/>
    <p:sldId id="323" r:id="rId10"/>
    <p:sldId id="319" r:id="rId11"/>
    <p:sldId id="312" r:id="rId12"/>
    <p:sldId id="310" r:id="rId13"/>
    <p:sldId id="313" r:id="rId14"/>
    <p:sldId id="316" r:id="rId15"/>
    <p:sldId id="327" r:id="rId16"/>
    <p:sldId id="318" r:id="rId17"/>
    <p:sldId id="315" r:id="rId18"/>
    <p:sldId id="328" r:id="rId19"/>
    <p:sldId id="314" r:id="rId20"/>
    <p:sldId id="321" r:id="rId21"/>
    <p:sldId id="322" r:id="rId22"/>
    <p:sldId id="329" r:id="rId23"/>
    <p:sldId id="330" r:id="rId24"/>
    <p:sldId id="331" r:id="rId25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BDFF"/>
    <a:srgbClr val="CC99FF"/>
    <a:srgbClr val="AB81FF"/>
    <a:srgbClr val="9900CC"/>
    <a:srgbClr val="66FF33"/>
    <a:srgbClr val="7800A2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1" autoAdjust="0"/>
    <p:restoredTop sz="86438" autoAdjust="0"/>
  </p:normalViewPr>
  <p:slideViewPr>
    <p:cSldViewPr snapToGrid="0">
      <p:cViewPr varScale="1">
        <p:scale>
          <a:sx n="63" d="100"/>
          <a:sy n="63" d="100"/>
        </p:scale>
        <p:origin x="-165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CE086AB-4BB2-4DBA-BFF5-1432CE788A3E}" type="doc">
      <dgm:prSet loTypeId="urn:microsoft.com/office/officeart/2005/8/layout/chevron2" loCatId="process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DF0EEBBA-804F-45B2-BDF2-4E58529DBCA3}">
      <dgm:prSet custT="1"/>
      <dgm:spPr/>
      <dgm:t>
        <a:bodyPr/>
        <a:lstStyle/>
        <a:p>
          <a:pPr rtl="0"/>
          <a:endParaRPr lang="en-US" sz="1200" b="1" baseline="0" dirty="0"/>
        </a:p>
        <a:p>
          <a:pPr rtl="0"/>
          <a:r>
            <a:rPr lang="en-US" sz="1800" b="1" baseline="0" dirty="0"/>
            <a:t>Why</a:t>
          </a:r>
        </a:p>
      </dgm:t>
    </dgm:pt>
    <dgm:pt modelId="{2A773B7D-4AF5-4D05-B074-3189FC7D0FAB}" type="parTrans" cxnId="{4D8EAC64-DD6B-4CA2-84D2-3C4D1B33E06F}">
      <dgm:prSet/>
      <dgm:spPr/>
      <dgm:t>
        <a:bodyPr/>
        <a:lstStyle/>
        <a:p>
          <a:endParaRPr lang="en-US"/>
        </a:p>
      </dgm:t>
    </dgm:pt>
    <dgm:pt modelId="{4CED48E3-9AEC-4CA7-9629-F884B7AB161D}" type="sibTrans" cxnId="{4D8EAC64-DD6B-4CA2-84D2-3C4D1B33E06F}">
      <dgm:prSet/>
      <dgm:spPr/>
      <dgm:t>
        <a:bodyPr/>
        <a:lstStyle/>
        <a:p>
          <a:endParaRPr lang="en-US"/>
        </a:p>
      </dgm:t>
    </dgm:pt>
    <dgm:pt modelId="{EC9294FC-F058-4BBC-9FEE-5BBC3CE04F86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at</a:t>
          </a:r>
        </a:p>
      </dgm:t>
    </dgm:pt>
    <dgm:pt modelId="{19E77F16-9090-44AF-AEE6-D09898639750}" type="parTrans" cxnId="{4233D943-1267-422A-894C-C9C40E496621}">
      <dgm:prSet/>
      <dgm:spPr/>
      <dgm:t>
        <a:bodyPr/>
        <a:lstStyle/>
        <a:p>
          <a:endParaRPr lang="en-US"/>
        </a:p>
      </dgm:t>
    </dgm:pt>
    <dgm:pt modelId="{C03553EF-1CDF-4854-A63F-856FE3E61D98}" type="sibTrans" cxnId="{4233D943-1267-422A-894C-C9C40E496621}">
      <dgm:prSet/>
      <dgm:spPr/>
      <dgm:t>
        <a:bodyPr/>
        <a:lstStyle/>
        <a:p>
          <a:endParaRPr lang="en-US"/>
        </a:p>
      </dgm:t>
    </dgm:pt>
    <dgm:pt modelId="{2B3C7ED1-6719-4D83-92C6-CEDC2221A357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How</a:t>
          </a:r>
        </a:p>
      </dgm:t>
    </dgm:pt>
    <dgm:pt modelId="{7FC3DFAE-FDFC-4914-AD57-C18BFAFF468F}" type="parTrans" cxnId="{BAB24BF7-092F-4560-9ED6-6F6F9C69A5F4}">
      <dgm:prSet/>
      <dgm:spPr/>
      <dgm:t>
        <a:bodyPr/>
        <a:lstStyle/>
        <a:p>
          <a:endParaRPr lang="en-US"/>
        </a:p>
      </dgm:t>
    </dgm:pt>
    <dgm:pt modelId="{D62578C0-7DAA-480A-BF2A-4CDE8738CD53}" type="sibTrans" cxnId="{BAB24BF7-092F-4560-9ED6-6F6F9C69A5F4}">
      <dgm:prSet/>
      <dgm:spPr/>
      <dgm:t>
        <a:bodyPr/>
        <a:lstStyle/>
        <a:p>
          <a:endParaRPr lang="en-US"/>
        </a:p>
      </dgm:t>
    </dgm:pt>
    <dgm:pt modelId="{E2662DF1-8B74-41E8-822E-A648E80DC715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baseline="0" dirty="0"/>
            <a:t>Who</a:t>
          </a:r>
          <a:endParaRPr lang="en-US" sz="1800" dirty="0"/>
        </a:p>
      </dgm:t>
    </dgm:pt>
    <dgm:pt modelId="{7EA2C7AB-1354-490A-A86C-516F40082B0F}" type="parTrans" cxnId="{7CA6C7E1-D51B-4B0D-A5D8-60B30602F420}">
      <dgm:prSet/>
      <dgm:spPr/>
      <dgm:t>
        <a:bodyPr/>
        <a:lstStyle/>
        <a:p>
          <a:endParaRPr lang="en-US"/>
        </a:p>
      </dgm:t>
    </dgm:pt>
    <dgm:pt modelId="{14BE390F-2D49-4805-8D9F-823624FA6CF3}" type="sibTrans" cxnId="{7CA6C7E1-D51B-4B0D-A5D8-60B30602F420}">
      <dgm:prSet/>
      <dgm:spPr/>
      <dgm:t>
        <a:bodyPr/>
        <a:lstStyle/>
        <a:p>
          <a:endParaRPr lang="en-US"/>
        </a:p>
      </dgm:t>
    </dgm:pt>
    <dgm:pt modelId="{C1F42B94-6F4C-4FC0-915E-D0D289603539}">
      <dgm:prSet custT="1"/>
      <dgm:spPr/>
      <dgm:t>
        <a:bodyPr/>
        <a:lstStyle/>
        <a:p>
          <a:r>
            <a:rPr lang="en-US" sz="2400" dirty="0"/>
            <a:t>Project Objective</a:t>
          </a:r>
        </a:p>
      </dgm:t>
    </dgm:pt>
    <dgm:pt modelId="{31DAA89F-2FAD-4838-8C40-BE5607EAAB93}" type="parTrans" cxnId="{939E0304-8895-464B-91B1-02B5B714FE41}">
      <dgm:prSet/>
      <dgm:spPr/>
      <dgm:t>
        <a:bodyPr/>
        <a:lstStyle/>
        <a:p>
          <a:endParaRPr lang="en-US"/>
        </a:p>
      </dgm:t>
    </dgm:pt>
    <dgm:pt modelId="{220D21D3-D496-487D-A8EC-87DDC920657B}" type="sibTrans" cxnId="{939E0304-8895-464B-91B1-02B5B714FE41}">
      <dgm:prSet/>
      <dgm:spPr/>
      <dgm:t>
        <a:bodyPr/>
        <a:lstStyle/>
        <a:p>
          <a:endParaRPr lang="en-US"/>
        </a:p>
      </dgm:t>
    </dgm:pt>
    <dgm:pt modelId="{AEB46CCB-EB1B-445C-874A-3ACAF4D1311D}">
      <dgm:prSet custT="1"/>
      <dgm:spPr/>
      <dgm:t>
        <a:bodyPr/>
        <a:lstStyle/>
        <a:p>
          <a:r>
            <a:rPr lang="en-US" sz="2400" dirty="0"/>
            <a:t>Project Scope</a:t>
          </a:r>
        </a:p>
      </dgm:t>
    </dgm:pt>
    <dgm:pt modelId="{2820C386-4A60-476D-B2D1-160EA4F309E8}" type="parTrans" cxnId="{1C1B2776-2C14-4194-AC38-F4D4A5877B93}">
      <dgm:prSet/>
      <dgm:spPr/>
      <dgm:t>
        <a:bodyPr/>
        <a:lstStyle/>
        <a:p>
          <a:endParaRPr lang="en-US"/>
        </a:p>
      </dgm:t>
    </dgm:pt>
    <dgm:pt modelId="{9B112170-B0CC-4250-9FFB-9CB0973A6B7E}" type="sibTrans" cxnId="{1C1B2776-2C14-4194-AC38-F4D4A5877B93}">
      <dgm:prSet/>
      <dgm:spPr/>
      <dgm:t>
        <a:bodyPr/>
        <a:lstStyle/>
        <a:p>
          <a:endParaRPr lang="en-US"/>
        </a:p>
      </dgm:t>
    </dgm:pt>
    <dgm:pt modelId="{5887570E-6CBE-4503-8DFC-324F6C2DF835}">
      <dgm:prSet custT="1"/>
      <dgm:spPr/>
      <dgm:t>
        <a:bodyPr/>
        <a:lstStyle/>
        <a:p>
          <a:r>
            <a:rPr lang="en-US" sz="2400" dirty="0"/>
            <a:t>Project Approach</a:t>
          </a:r>
        </a:p>
      </dgm:t>
    </dgm:pt>
    <dgm:pt modelId="{50A3E0D6-3D55-471A-A075-B8B1B8DB051E}" type="parTrans" cxnId="{8E10AD11-2EE6-403E-AE37-1092844C5755}">
      <dgm:prSet/>
      <dgm:spPr/>
      <dgm:t>
        <a:bodyPr/>
        <a:lstStyle/>
        <a:p>
          <a:endParaRPr lang="en-US"/>
        </a:p>
      </dgm:t>
    </dgm:pt>
    <dgm:pt modelId="{325A4B7D-2EEE-40C6-860B-83CAB1A100FC}" type="sibTrans" cxnId="{8E10AD11-2EE6-403E-AE37-1092844C5755}">
      <dgm:prSet/>
      <dgm:spPr/>
      <dgm:t>
        <a:bodyPr/>
        <a:lstStyle/>
        <a:p>
          <a:endParaRPr lang="en-US"/>
        </a:p>
      </dgm:t>
    </dgm:pt>
    <dgm:pt modelId="{B7A9A8D0-B14D-402A-9DE6-62BD5546DF43}">
      <dgm:prSet custT="1"/>
      <dgm:spPr/>
      <dgm:t>
        <a:bodyPr/>
        <a:lstStyle/>
        <a:p>
          <a:r>
            <a:rPr lang="en-US" sz="2400" dirty="0"/>
            <a:t>Project Timeline</a:t>
          </a:r>
        </a:p>
      </dgm:t>
    </dgm:pt>
    <dgm:pt modelId="{783949F9-17E0-4BDD-ACD8-5FBCD9E96738}" type="parTrans" cxnId="{27635E17-D8D1-4948-AEA2-85CE298440CF}">
      <dgm:prSet/>
      <dgm:spPr/>
      <dgm:t>
        <a:bodyPr/>
        <a:lstStyle/>
        <a:p>
          <a:endParaRPr lang="en-US"/>
        </a:p>
      </dgm:t>
    </dgm:pt>
    <dgm:pt modelId="{F123BAFC-8931-4237-AAA4-182F0E0B3301}" type="sibTrans" cxnId="{27635E17-D8D1-4948-AEA2-85CE298440CF}">
      <dgm:prSet/>
      <dgm:spPr/>
      <dgm:t>
        <a:bodyPr/>
        <a:lstStyle/>
        <a:p>
          <a:endParaRPr lang="en-US"/>
        </a:p>
      </dgm:t>
    </dgm:pt>
    <dgm:pt modelId="{EC1F2022-B98B-48F5-95B7-15303275F928}">
      <dgm:prSet custT="1"/>
      <dgm:spPr/>
      <dgm:t>
        <a:bodyPr/>
        <a:lstStyle/>
        <a:p>
          <a:r>
            <a:rPr lang="en-US" sz="2400" dirty="0"/>
            <a:t>Project Roles &amp; Organization</a:t>
          </a:r>
        </a:p>
      </dgm:t>
    </dgm:pt>
    <dgm:pt modelId="{D1E87C4F-6250-4D7C-9750-1DDD4BACB65F}" type="parTrans" cxnId="{3625F318-AF55-4A0A-A13B-11E7B14E8220}">
      <dgm:prSet/>
      <dgm:spPr/>
      <dgm:t>
        <a:bodyPr/>
        <a:lstStyle/>
        <a:p>
          <a:endParaRPr lang="en-US"/>
        </a:p>
      </dgm:t>
    </dgm:pt>
    <dgm:pt modelId="{1AD6ADE2-C47F-4CFD-A72C-B111494BE359}" type="sibTrans" cxnId="{3625F318-AF55-4A0A-A13B-11E7B14E8220}">
      <dgm:prSet/>
      <dgm:spPr/>
      <dgm:t>
        <a:bodyPr/>
        <a:lstStyle/>
        <a:p>
          <a:endParaRPr lang="en-US"/>
        </a:p>
      </dgm:t>
    </dgm:pt>
    <dgm:pt modelId="{4290D2E8-5D31-4D75-9B87-1E35A2641C3A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en</a:t>
          </a:r>
        </a:p>
      </dgm:t>
    </dgm:pt>
    <dgm:pt modelId="{A614FF65-7A52-4463-A05D-423BE914E55E}" type="sibTrans" cxnId="{0C73EC19-63FF-40E7-AA53-938E90D3C567}">
      <dgm:prSet/>
      <dgm:spPr/>
      <dgm:t>
        <a:bodyPr/>
        <a:lstStyle/>
        <a:p>
          <a:endParaRPr lang="en-US"/>
        </a:p>
      </dgm:t>
    </dgm:pt>
    <dgm:pt modelId="{36C9ED5D-3207-4CEB-930C-C85AB9233AE6}" type="parTrans" cxnId="{0C73EC19-63FF-40E7-AA53-938E90D3C567}">
      <dgm:prSet/>
      <dgm:spPr/>
      <dgm:t>
        <a:bodyPr/>
        <a:lstStyle/>
        <a:p>
          <a:endParaRPr lang="en-US"/>
        </a:p>
      </dgm:t>
    </dgm:pt>
    <dgm:pt modelId="{881655E8-45E7-4E12-872F-F9A4C18A777A}">
      <dgm:prSet custT="1"/>
      <dgm:spPr/>
      <dgm:t>
        <a:bodyPr/>
        <a:lstStyle/>
        <a:p>
          <a:r>
            <a:rPr lang="en-US" sz="2400" dirty="0"/>
            <a:t>Project Management</a:t>
          </a:r>
        </a:p>
      </dgm:t>
    </dgm:pt>
    <dgm:pt modelId="{72F4C252-E873-4FED-B2F4-1E2860386923}" type="parTrans" cxnId="{AD57A935-61C2-440A-B0D8-1009D587473D}">
      <dgm:prSet/>
      <dgm:spPr/>
      <dgm:t>
        <a:bodyPr/>
        <a:lstStyle/>
        <a:p>
          <a:endParaRPr lang="en-US"/>
        </a:p>
      </dgm:t>
    </dgm:pt>
    <dgm:pt modelId="{0BAA9BE1-743D-4140-8951-1AF7F66E2ED1}" type="sibTrans" cxnId="{AD57A935-61C2-440A-B0D8-1009D587473D}">
      <dgm:prSet/>
      <dgm:spPr/>
      <dgm:t>
        <a:bodyPr/>
        <a:lstStyle/>
        <a:p>
          <a:endParaRPr lang="en-US"/>
        </a:p>
      </dgm:t>
    </dgm:pt>
    <dgm:pt modelId="{898EB6F2-1534-428D-9853-50344EAF4B8D}">
      <dgm:prSet custT="1"/>
      <dgm:spPr/>
      <dgm:t>
        <a:bodyPr/>
        <a:lstStyle/>
        <a:p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Control</a:t>
          </a:r>
        </a:p>
      </dgm:t>
    </dgm:pt>
    <dgm:pt modelId="{508993D6-F232-4341-A9BC-0EF7ABEE24B3}" type="sibTrans" cxnId="{B567B502-C14E-40A5-9C94-02B629B26EBF}">
      <dgm:prSet/>
      <dgm:spPr/>
      <dgm:t>
        <a:bodyPr/>
        <a:lstStyle/>
        <a:p>
          <a:endParaRPr lang="en-US"/>
        </a:p>
      </dgm:t>
    </dgm:pt>
    <dgm:pt modelId="{4CCE899C-9970-4D72-A2C6-98634AFAE794}" type="parTrans" cxnId="{B567B502-C14E-40A5-9C94-02B629B26EBF}">
      <dgm:prSet/>
      <dgm:spPr/>
      <dgm:t>
        <a:bodyPr/>
        <a:lstStyle/>
        <a:p>
          <a:endParaRPr lang="en-US"/>
        </a:p>
      </dgm:t>
    </dgm:pt>
    <dgm:pt modelId="{22EF4AC6-3C06-42AA-83CA-EC4B41704C93}" type="pres">
      <dgm:prSet presAssocID="{2CE086AB-4BB2-4DBA-BFF5-1432CE788A3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8EDD35D-7F81-45E3-831D-421A0E9581B3}" type="pres">
      <dgm:prSet presAssocID="{DF0EEBBA-804F-45B2-BDF2-4E58529DBCA3}" presName="composite" presStyleCnt="0"/>
      <dgm:spPr/>
    </dgm:pt>
    <dgm:pt modelId="{8AC0B1B6-73A4-443A-ABFE-7B29F99E1C7E}" type="pres">
      <dgm:prSet presAssocID="{DF0EEBBA-804F-45B2-BDF2-4E58529DBCA3}" presName="parentText" presStyleLbl="alignNode1" presStyleIdx="0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DFF66-43A5-42BB-A7AF-67B69551FD7D}" type="pres">
      <dgm:prSet presAssocID="{DF0EEBBA-804F-45B2-BDF2-4E58529DBCA3}" presName="descendantText" presStyleLbl="alignAcc1" presStyleIdx="0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CCBF13-27FF-42E9-80AE-8CFC5BA63D99}" type="pres">
      <dgm:prSet presAssocID="{4CED48E3-9AEC-4CA7-9629-F884B7AB161D}" presName="sp" presStyleCnt="0"/>
      <dgm:spPr/>
    </dgm:pt>
    <dgm:pt modelId="{4AF6BB1C-7CAC-4212-91FC-47BE380A9572}" type="pres">
      <dgm:prSet presAssocID="{EC9294FC-F058-4BBC-9FEE-5BBC3CE04F86}" presName="composite" presStyleCnt="0"/>
      <dgm:spPr/>
    </dgm:pt>
    <dgm:pt modelId="{0E5FE21F-6EE4-4433-9DCD-5D04EB2CB4CC}" type="pres">
      <dgm:prSet presAssocID="{EC9294FC-F058-4BBC-9FEE-5BBC3CE04F86}" presName="parentText" presStyleLbl="alignNode1" presStyleIdx="1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AB8DE2-DC0C-4A6C-B089-48675C3B9EEA}" type="pres">
      <dgm:prSet presAssocID="{EC9294FC-F058-4BBC-9FEE-5BBC3CE04F86}" presName="descendantText" presStyleLbl="alignAcc1" presStyleIdx="1" presStyleCnt="6" custScaleX="90909" custLinFactNeighborX="444" custLinFactNeighborY="8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3BC087-7CC3-41D5-AC9B-D32DABE7FB24}" type="pres">
      <dgm:prSet presAssocID="{C03553EF-1CDF-4854-A63F-856FE3E61D98}" presName="sp" presStyleCnt="0"/>
      <dgm:spPr/>
    </dgm:pt>
    <dgm:pt modelId="{B63CD309-6414-41B9-A132-6B60F9737631}" type="pres">
      <dgm:prSet presAssocID="{2B3C7ED1-6719-4D83-92C6-CEDC2221A357}" presName="composite" presStyleCnt="0"/>
      <dgm:spPr/>
    </dgm:pt>
    <dgm:pt modelId="{4DD1CC49-5862-45D3-BC71-35DCC6EAFAAF}" type="pres">
      <dgm:prSet presAssocID="{2B3C7ED1-6719-4D83-92C6-CEDC2221A357}" presName="parentText" presStyleLbl="alignNode1" presStyleIdx="2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2081C1-3FBD-4E40-9EE6-9591B1A6F35F}" type="pres">
      <dgm:prSet presAssocID="{2B3C7ED1-6719-4D83-92C6-CEDC2221A357}" presName="descendantText" presStyleLbl="alignAcc1" presStyleIdx="2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F6E11-4D46-4A00-A5B0-3170472AC82D}" type="pres">
      <dgm:prSet presAssocID="{D62578C0-7DAA-480A-BF2A-4CDE8738CD53}" presName="sp" presStyleCnt="0"/>
      <dgm:spPr/>
    </dgm:pt>
    <dgm:pt modelId="{8D188DE5-148D-4B31-948B-4A5B401777DF}" type="pres">
      <dgm:prSet presAssocID="{4290D2E8-5D31-4D75-9B87-1E35A2641C3A}" presName="composite" presStyleCnt="0"/>
      <dgm:spPr/>
    </dgm:pt>
    <dgm:pt modelId="{6EEBBD74-36D6-476B-AEF2-E6441057FD08}" type="pres">
      <dgm:prSet presAssocID="{4290D2E8-5D31-4D75-9B87-1E35A2641C3A}" presName="parentText" presStyleLbl="alignNode1" presStyleIdx="3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FDE8A6-70E8-4483-98C3-D9F9C4402D07}" type="pres">
      <dgm:prSet presAssocID="{4290D2E8-5D31-4D75-9B87-1E35A2641C3A}" presName="descendantText" presStyleLbl="alignAcc1" presStyleIdx="3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101700-28FE-446D-A121-60C82A71301B}" type="pres">
      <dgm:prSet presAssocID="{A614FF65-7A52-4463-A05D-423BE914E55E}" presName="sp" presStyleCnt="0"/>
      <dgm:spPr/>
    </dgm:pt>
    <dgm:pt modelId="{04F581E6-2745-492B-90F4-41FEAB098A35}" type="pres">
      <dgm:prSet presAssocID="{E2662DF1-8B74-41E8-822E-A648E80DC715}" presName="composite" presStyleCnt="0"/>
      <dgm:spPr/>
    </dgm:pt>
    <dgm:pt modelId="{B41D95E0-B706-43A0-8A4B-0ED3B26B5220}" type="pres">
      <dgm:prSet presAssocID="{E2662DF1-8B74-41E8-822E-A648E80DC715}" presName="parentText" presStyleLbl="alignNode1" presStyleIdx="4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99345C-F116-4715-AC73-C6F143875B2B}" type="pres">
      <dgm:prSet presAssocID="{E2662DF1-8B74-41E8-822E-A648E80DC715}" presName="descendantText" presStyleLbl="alignAcc1" presStyleIdx="4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3A1BB-E500-4715-B53F-8E6F7EF100D1}" type="pres">
      <dgm:prSet presAssocID="{14BE390F-2D49-4805-8D9F-823624FA6CF3}" presName="sp" presStyleCnt="0"/>
      <dgm:spPr/>
    </dgm:pt>
    <dgm:pt modelId="{15A978D0-7E41-47B0-AD3A-CDE0B4F3A925}" type="pres">
      <dgm:prSet presAssocID="{898EB6F2-1534-428D-9853-50344EAF4B8D}" presName="composite" presStyleCnt="0"/>
      <dgm:spPr/>
    </dgm:pt>
    <dgm:pt modelId="{B2AAE274-52D1-4F4D-9C52-E741C277CE23}" type="pres">
      <dgm:prSet presAssocID="{898EB6F2-1534-428D-9853-50344EAF4B8D}" presName="parentText" presStyleLbl="alignNode1" presStyleIdx="5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92B834-4B72-44B1-BB06-6E37F09952B1}" type="pres">
      <dgm:prSet presAssocID="{898EB6F2-1534-428D-9853-50344EAF4B8D}" presName="descendantText" presStyleLbl="alignAcc1" presStyleIdx="5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CA6C7E1-D51B-4B0D-A5D8-60B30602F420}" srcId="{2CE086AB-4BB2-4DBA-BFF5-1432CE788A3E}" destId="{E2662DF1-8B74-41E8-822E-A648E80DC715}" srcOrd="4" destOrd="0" parTransId="{7EA2C7AB-1354-490A-A86C-516F40082B0F}" sibTransId="{14BE390F-2D49-4805-8D9F-823624FA6CF3}"/>
    <dgm:cxn modelId="{7E085E3A-C49D-4975-833E-4B5F8342427E}" type="presOf" srcId="{E2662DF1-8B74-41E8-822E-A648E80DC715}" destId="{B41D95E0-B706-43A0-8A4B-0ED3B26B5220}" srcOrd="0" destOrd="0" presId="urn:microsoft.com/office/officeart/2005/8/layout/chevron2"/>
    <dgm:cxn modelId="{7A1AE71A-14AB-43BC-B830-36EC9F836437}" type="presOf" srcId="{4290D2E8-5D31-4D75-9B87-1E35A2641C3A}" destId="{6EEBBD74-36D6-476B-AEF2-E6441057FD08}" srcOrd="0" destOrd="0" presId="urn:microsoft.com/office/officeart/2005/8/layout/chevron2"/>
    <dgm:cxn modelId="{AD57A935-61C2-440A-B0D8-1009D587473D}" srcId="{898EB6F2-1534-428D-9853-50344EAF4B8D}" destId="{881655E8-45E7-4E12-872F-F9A4C18A777A}" srcOrd="0" destOrd="0" parTransId="{72F4C252-E873-4FED-B2F4-1E2860386923}" sibTransId="{0BAA9BE1-743D-4140-8951-1AF7F66E2ED1}"/>
    <dgm:cxn modelId="{3625F318-AF55-4A0A-A13B-11E7B14E8220}" srcId="{E2662DF1-8B74-41E8-822E-A648E80DC715}" destId="{EC1F2022-B98B-48F5-95B7-15303275F928}" srcOrd="0" destOrd="0" parTransId="{D1E87C4F-6250-4D7C-9750-1DDD4BACB65F}" sibTransId="{1AD6ADE2-C47F-4CFD-A72C-B111494BE359}"/>
    <dgm:cxn modelId="{F6DB00D9-0705-466B-A3B5-7D9EE8A359CE}" type="presOf" srcId="{5887570E-6CBE-4503-8DFC-324F6C2DF835}" destId="{5F2081C1-3FBD-4E40-9EE6-9591B1A6F35F}" srcOrd="0" destOrd="0" presId="urn:microsoft.com/office/officeart/2005/8/layout/chevron2"/>
    <dgm:cxn modelId="{27635E17-D8D1-4948-AEA2-85CE298440CF}" srcId="{4290D2E8-5D31-4D75-9B87-1E35A2641C3A}" destId="{B7A9A8D0-B14D-402A-9DE6-62BD5546DF43}" srcOrd="0" destOrd="0" parTransId="{783949F9-17E0-4BDD-ACD8-5FBCD9E96738}" sibTransId="{F123BAFC-8931-4237-AAA4-182F0E0B3301}"/>
    <dgm:cxn modelId="{1C1B2776-2C14-4194-AC38-F4D4A5877B93}" srcId="{EC9294FC-F058-4BBC-9FEE-5BBC3CE04F86}" destId="{AEB46CCB-EB1B-445C-874A-3ACAF4D1311D}" srcOrd="0" destOrd="0" parTransId="{2820C386-4A60-476D-B2D1-160EA4F309E8}" sibTransId="{9B112170-B0CC-4250-9FFB-9CB0973A6B7E}"/>
    <dgm:cxn modelId="{C2E9BCDE-59EC-4723-B231-8574AA928C48}" type="presOf" srcId="{AEB46CCB-EB1B-445C-874A-3ACAF4D1311D}" destId="{B4AB8DE2-DC0C-4A6C-B089-48675C3B9EEA}" srcOrd="0" destOrd="0" presId="urn:microsoft.com/office/officeart/2005/8/layout/chevron2"/>
    <dgm:cxn modelId="{140D1BDD-4DD9-4840-8536-45094F2918CE}" type="presOf" srcId="{EC9294FC-F058-4BBC-9FEE-5BBC3CE04F86}" destId="{0E5FE21F-6EE4-4433-9DCD-5D04EB2CB4CC}" srcOrd="0" destOrd="0" presId="urn:microsoft.com/office/officeart/2005/8/layout/chevron2"/>
    <dgm:cxn modelId="{BAB24BF7-092F-4560-9ED6-6F6F9C69A5F4}" srcId="{2CE086AB-4BB2-4DBA-BFF5-1432CE788A3E}" destId="{2B3C7ED1-6719-4D83-92C6-CEDC2221A357}" srcOrd="2" destOrd="0" parTransId="{7FC3DFAE-FDFC-4914-AD57-C18BFAFF468F}" sibTransId="{D62578C0-7DAA-480A-BF2A-4CDE8738CD53}"/>
    <dgm:cxn modelId="{4233D943-1267-422A-894C-C9C40E496621}" srcId="{2CE086AB-4BB2-4DBA-BFF5-1432CE788A3E}" destId="{EC9294FC-F058-4BBC-9FEE-5BBC3CE04F86}" srcOrd="1" destOrd="0" parTransId="{19E77F16-9090-44AF-AEE6-D09898639750}" sibTransId="{C03553EF-1CDF-4854-A63F-856FE3E61D98}"/>
    <dgm:cxn modelId="{4D8EAC64-DD6B-4CA2-84D2-3C4D1B33E06F}" srcId="{2CE086AB-4BB2-4DBA-BFF5-1432CE788A3E}" destId="{DF0EEBBA-804F-45B2-BDF2-4E58529DBCA3}" srcOrd="0" destOrd="0" parTransId="{2A773B7D-4AF5-4D05-B074-3189FC7D0FAB}" sibTransId="{4CED48E3-9AEC-4CA7-9629-F884B7AB161D}"/>
    <dgm:cxn modelId="{C5547F09-1C7C-4438-91AC-4DE761F57D7D}" type="presOf" srcId="{881655E8-45E7-4E12-872F-F9A4C18A777A}" destId="{4D92B834-4B72-44B1-BB06-6E37F09952B1}" srcOrd="0" destOrd="0" presId="urn:microsoft.com/office/officeart/2005/8/layout/chevron2"/>
    <dgm:cxn modelId="{163C81D1-5BBA-44AB-972F-06F45EBEA359}" type="presOf" srcId="{2CE086AB-4BB2-4DBA-BFF5-1432CE788A3E}" destId="{22EF4AC6-3C06-42AA-83CA-EC4B41704C93}" srcOrd="0" destOrd="0" presId="urn:microsoft.com/office/officeart/2005/8/layout/chevron2"/>
    <dgm:cxn modelId="{E283E8D2-1316-4B35-829C-A39A64AA84BB}" type="presOf" srcId="{898EB6F2-1534-428D-9853-50344EAF4B8D}" destId="{B2AAE274-52D1-4F4D-9C52-E741C277CE23}" srcOrd="0" destOrd="0" presId="urn:microsoft.com/office/officeart/2005/8/layout/chevron2"/>
    <dgm:cxn modelId="{939E0304-8895-464B-91B1-02B5B714FE41}" srcId="{DF0EEBBA-804F-45B2-BDF2-4E58529DBCA3}" destId="{C1F42B94-6F4C-4FC0-915E-D0D289603539}" srcOrd="0" destOrd="0" parTransId="{31DAA89F-2FAD-4838-8C40-BE5607EAAB93}" sibTransId="{220D21D3-D496-487D-A8EC-87DDC920657B}"/>
    <dgm:cxn modelId="{CAC7D8F3-A83F-4B01-9391-61D7F6DFB8A8}" type="presOf" srcId="{DF0EEBBA-804F-45B2-BDF2-4E58529DBCA3}" destId="{8AC0B1B6-73A4-443A-ABFE-7B29F99E1C7E}" srcOrd="0" destOrd="0" presId="urn:microsoft.com/office/officeart/2005/8/layout/chevron2"/>
    <dgm:cxn modelId="{8E10AD11-2EE6-403E-AE37-1092844C5755}" srcId="{2B3C7ED1-6719-4D83-92C6-CEDC2221A357}" destId="{5887570E-6CBE-4503-8DFC-324F6C2DF835}" srcOrd="0" destOrd="0" parTransId="{50A3E0D6-3D55-471A-A075-B8B1B8DB051E}" sibTransId="{325A4B7D-2EEE-40C6-860B-83CAB1A100FC}"/>
    <dgm:cxn modelId="{9B960840-203E-4CAE-8AA2-C72D4E84D2C0}" type="presOf" srcId="{2B3C7ED1-6719-4D83-92C6-CEDC2221A357}" destId="{4DD1CC49-5862-45D3-BC71-35DCC6EAFAAF}" srcOrd="0" destOrd="0" presId="urn:microsoft.com/office/officeart/2005/8/layout/chevron2"/>
    <dgm:cxn modelId="{519A3D0D-5EE4-4C8B-8459-A313A41AC4BD}" type="presOf" srcId="{C1F42B94-6F4C-4FC0-915E-D0D289603539}" destId="{134DFF66-43A5-42BB-A7AF-67B69551FD7D}" srcOrd="0" destOrd="0" presId="urn:microsoft.com/office/officeart/2005/8/layout/chevron2"/>
    <dgm:cxn modelId="{B567B502-C14E-40A5-9C94-02B629B26EBF}" srcId="{2CE086AB-4BB2-4DBA-BFF5-1432CE788A3E}" destId="{898EB6F2-1534-428D-9853-50344EAF4B8D}" srcOrd="5" destOrd="0" parTransId="{4CCE899C-9970-4D72-A2C6-98634AFAE794}" sibTransId="{508993D6-F232-4341-A9BC-0EF7ABEE24B3}"/>
    <dgm:cxn modelId="{5F1AA5A1-3A43-4B1E-A90E-EE590282DCA2}" type="presOf" srcId="{EC1F2022-B98B-48F5-95B7-15303275F928}" destId="{C799345C-F116-4715-AC73-C6F143875B2B}" srcOrd="0" destOrd="0" presId="urn:microsoft.com/office/officeart/2005/8/layout/chevron2"/>
    <dgm:cxn modelId="{0C73EC19-63FF-40E7-AA53-938E90D3C567}" srcId="{2CE086AB-4BB2-4DBA-BFF5-1432CE788A3E}" destId="{4290D2E8-5D31-4D75-9B87-1E35A2641C3A}" srcOrd="3" destOrd="0" parTransId="{36C9ED5D-3207-4CEB-930C-C85AB9233AE6}" sibTransId="{A614FF65-7A52-4463-A05D-423BE914E55E}"/>
    <dgm:cxn modelId="{682BC6E8-B429-4760-B95E-415E595C4C64}" type="presOf" srcId="{B7A9A8D0-B14D-402A-9DE6-62BD5546DF43}" destId="{B8FDE8A6-70E8-4483-98C3-D9F9C4402D07}" srcOrd="0" destOrd="0" presId="urn:microsoft.com/office/officeart/2005/8/layout/chevron2"/>
    <dgm:cxn modelId="{A30D8265-1526-4A30-A53D-E73BC4F0D00F}" type="presParOf" srcId="{22EF4AC6-3C06-42AA-83CA-EC4B41704C93}" destId="{68EDD35D-7F81-45E3-831D-421A0E9581B3}" srcOrd="0" destOrd="0" presId="urn:microsoft.com/office/officeart/2005/8/layout/chevron2"/>
    <dgm:cxn modelId="{F223336C-ADF4-4988-B4A3-09232C3F4C58}" type="presParOf" srcId="{68EDD35D-7F81-45E3-831D-421A0E9581B3}" destId="{8AC0B1B6-73A4-443A-ABFE-7B29F99E1C7E}" srcOrd="0" destOrd="0" presId="urn:microsoft.com/office/officeart/2005/8/layout/chevron2"/>
    <dgm:cxn modelId="{99A824C2-9BDC-4EE8-AF66-7C44034A7330}" type="presParOf" srcId="{68EDD35D-7F81-45E3-831D-421A0E9581B3}" destId="{134DFF66-43A5-42BB-A7AF-67B69551FD7D}" srcOrd="1" destOrd="0" presId="urn:microsoft.com/office/officeart/2005/8/layout/chevron2"/>
    <dgm:cxn modelId="{9DBF98CB-F690-4FDA-9D25-440098A3206F}" type="presParOf" srcId="{22EF4AC6-3C06-42AA-83CA-EC4B41704C93}" destId="{40CCBF13-27FF-42E9-80AE-8CFC5BA63D99}" srcOrd="1" destOrd="0" presId="urn:microsoft.com/office/officeart/2005/8/layout/chevron2"/>
    <dgm:cxn modelId="{471CEF8D-605B-42F8-915B-95413D4BA905}" type="presParOf" srcId="{22EF4AC6-3C06-42AA-83CA-EC4B41704C93}" destId="{4AF6BB1C-7CAC-4212-91FC-47BE380A9572}" srcOrd="2" destOrd="0" presId="urn:microsoft.com/office/officeart/2005/8/layout/chevron2"/>
    <dgm:cxn modelId="{1E4B0E2D-990F-4BE0-BF3A-5A8B1E84DDCF}" type="presParOf" srcId="{4AF6BB1C-7CAC-4212-91FC-47BE380A9572}" destId="{0E5FE21F-6EE4-4433-9DCD-5D04EB2CB4CC}" srcOrd="0" destOrd="0" presId="urn:microsoft.com/office/officeart/2005/8/layout/chevron2"/>
    <dgm:cxn modelId="{26C686E2-5EFB-4CBA-AE35-687FA1D998C0}" type="presParOf" srcId="{4AF6BB1C-7CAC-4212-91FC-47BE380A9572}" destId="{B4AB8DE2-DC0C-4A6C-B089-48675C3B9EEA}" srcOrd="1" destOrd="0" presId="urn:microsoft.com/office/officeart/2005/8/layout/chevron2"/>
    <dgm:cxn modelId="{199373E7-B8BF-493F-814B-C21F29D01232}" type="presParOf" srcId="{22EF4AC6-3C06-42AA-83CA-EC4B41704C93}" destId="{F43BC087-7CC3-41D5-AC9B-D32DABE7FB24}" srcOrd="3" destOrd="0" presId="urn:microsoft.com/office/officeart/2005/8/layout/chevron2"/>
    <dgm:cxn modelId="{B9C25026-8916-4321-B977-F3DF592174EA}" type="presParOf" srcId="{22EF4AC6-3C06-42AA-83CA-EC4B41704C93}" destId="{B63CD309-6414-41B9-A132-6B60F9737631}" srcOrd="4" destOrd="0" presId="urn:microsoft.com/office/officeart/2005/8/layout/chevron2"/>
    <dgm:cxn modelId="{49D7012E-F65B-47F0-9260-8429C9D3AAB6}" type="presParOf" srcId="{B63CD309-6414-41B9-A132-6B60F9737631}" destId="{4DD1CC49-5862-45D3-BC71-35DCC6EAFAAF}" srcOrd="0" destOrd="0" presId="urn:microsoft.com/office/officeart/2005/8/layout/chevron2"/>
    <dgm:cxn modelId="{A9F3A0DA-1F8C-4C55-B5A0-6E84B808EB9D}" type="presParOf" srcId="{B63CD309-6414-41B9-A132-6B60F9737631}" destId="{5F2081C1-3FBD-4E40-9EE6-9591B1A6F35F}" srcOrd="1" destOrd="0" presId="urn:microsoft.com/office/officeart/2005/8/layout/chevron2"/>
    <dgm:cxn modelId="{1EC4F08E-ECF5-4C38-9741-7C9B5008197A}" type="presParOf" srcId="{22EF4AC6-3C06-42AA-83CA-EC4B41704C93}" destId="{83FF6E11-4D46-4A00-A5B0-3170472AC82D}" srcOrd="5" destOrd="0" presId="urn:microsoft.com/office/officeart/2005/8/layout/chevron2"/>
    <dgm:cxn modelId="{CBCDE5FD-A361-4CBF-BA6E-536EAB9EAD0D}" type="presParOf" srcId="{22EF4AC6-3C06-42AA-83CA-EC4B41704C93}" destId="{8D188DE5-148D-4B31-948B-4A5B401777DF}" srcOrd="6" destOrd="0" presId="urn:microsoft.com/office/officeart/2005/8/layout/chevron2"/>
    <dgm:cxn modelId="{D8052800-5EAA-49DC-92D5-BE1420CB7570}" type="presParOf" srcId="{8D188DE5-148D-4B31-948B-4A5B401777DF}" destId="{6EEBBD74-36D6-476B-AEF2-E6441057FD08}" srcOrd="0" destOrd="0" presId="urn:microsoft.com/office/officeart/2005/8/layout/chevron2"/>
    <dgm:cxn modelId="{C60D8560-07D7-4D76-A693-D2D42AD7D9AD}" type="presParOf" srcId="{8D188DE5-148D-4B31-948B-4A5B401777DF}" destId="{B8FDE8A6-70E8-4483-98C3-D9F9C4402D07}" srcOrd="1" destOrd="0" presId="urn:microsoft.com/office/officeart/2005/8/layout/chevron2"/>
    <dgm:cxn modelId="{DB37E9E5-618B-465F-BE58-CF22361F518A}" type="presParOf" srcId="{22EF4AC6-3C06-42AA-83CA-EC4B41704C93}" destId="{E8101700-28FE-446D-A121-60C82A71301B}" srcOrd="7" destOrd="0" presId="urn:microsoft.com/office/officeart/2005/8/layout/chevron2"/>
    <dgm:cxn modelId="{2EFCCBED-6CBF-47FF-9E45-4E1EA27A1E7E}" type="presParOf" srcId="{22EF4AC6-3C06-42AA-83CA-EC4B41704C93}" destId="{04F581E6-2745-492B-90F4-41FEAB098A35}" srcOrd="8" destOrd="0" presId="urn:microsoft.com/office/officeart/2005/8/layout/chevron2"/>
    <dgm:cxn modelId="{1B2FFF44-8526-4DCF-9423-FA5B9DA2D35A}" type="presParOf" srcId="{04F581E6-2745-492B-90F4-41FEAB098A35}" destId="{B41D95E0-B706-43A0-8A4B-0ED3B26B5220}" srcOrd="0" destOrd="0" presId="urn:microsoft.com/office/officeart/2005/8/layout/chevron2"/>
    <dgm:cxn modelId="{C1E7716F-C194-4C81-B318-F4D5BBB37461}" type="presParOf" srcId="{04F581E6-2745-492B-90F4-41FEAB098A35}" destId="{C799345C-F116-4715-AC73-C6F143875B2B}" srcOrd="1" destOrd="0" presId="urn:microsoft.com/office/officeart/2005/8/layout/chevron2"/>
    <dgm:cxn modelId="{E9546542-14CB-42C2-925F-F536E0399673}" type="presParOf" srcId="{22EF4AC6-3C06-42AA-83CA-EC4B41704C93}" destId="{D133A1BB-E500-4715-B53F-8E6F7EF100D1}" srcOrd="9" destOrd="0" presId="urn:microsoft.com/office/officeart/2005/8/layout/chevron2"/>
    <dgm:cxn modelId="{3C093AD6-5F4D-48A4-BCC6-D3D6ACC4D533}" type="presParOf" srcId="{22EF4AC6-3C06-42AA-83CA-EC4B41704C93}" destId="{15A978D0-7E41-47B0-AD3A-CDE0B4F3A925}" srcOrd="10" destOrd="0" presId="urn:microsoft.com/office/officeart/2005/8/layout/chevron2"/>
    <dgm:cxn modelId="{7A469406-DB51-4848-BB40-00D061C2BCA7}" type="presParOf" srcId="{15A978D0-7E41-47B0-AD3A-CDE0B4F3A925}" destId="{B2AAE274-52D1-4F4D-9C52-E741C277CE23}" srcOrd="0" destOrd="0" presId="urn:microsoft.com/office/officeart/2005/8/layout/chevron2"/>
    <dgm:cxn modelId="{22E68290-88A4-42EB-91F2-37E09CB6B12A}" type="presParOf" srcId="{15A978D0-7E41-47B0-AD3A-CDE0B4F3A925}" destId="{4D92B834-4B72-44B1-BB06-6E37F09952B1}" srcOrd="1" destOrd="0" presId="urn:microsoft.com/office/officeart/2005/8/layout/chevron2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FA77677-6653-4B59-9B5A-A1EB304A22E3}" type="doc">
      <dgm:prSet loTypeId="urn:microsoft.com/office/officeart/2005/8/layout/process4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6881CAE5-0127-4482-AA86-26BA962407C6}">
      <dgm:prSet custT="1"/>
      <dgm:spPr/>
      <dgm:t>
        <a:bodyPr/>
        <a:lstStyle/>
        <a:p>
          <a:pPr rtl="0"/>
          <a:r>
            <a:rPr lang="en-US" sz="2000" b="0" dirty="0"/>
            <a:t>Conduct Project Kick-off Session</a:t>
          </a:r>
        </a:p>
      </dgm:t>
    </dgm:pt>
    <dgm:pt modelId="{96FC8512-FC65-453F-8830-C917A99F90F2}" type="par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B4A37ABF-BCB6-4A96-9206-E8AD72281BF0}" type="sibTrans" cxnId="{96117BB5-1450-418D-A534-E0ADD1A5E928}">
      <dgm:prSet/>
      <dgm:spPr/>
      <dgm:t>
        <a:bodyPr/>
        <a:lstStyle/>
        <a:p>
          <a:endParaRPr lang="en-US" sz="4800" b="0"/>
        </a:p>
      </dgm:t>
    </dgm:pt>
    <dgm:pt modelId="{81F98C8B-7412-47EE-ACD8-5B1D4345B90F}">
      <dgm:prSet custT="1"/>
      <dgm:spPr/>
      <dgm:t>
        <a:bodyPr/>
        <a:lstStyle/>
        <a:p>
          <a:pPr rtl="0"/>
          <a:r>
            <a:rPr lang="en-US" sz="2000" b="0" dirty="0"/>
            <a:t>Facilitate Requirement Gathering Workshops</a:t>
          </a:r>
        </a:p>
      </dgm:t>
    </dgm:pt>
    <dgm:pt modelId="{1599035F-D753-4505-843F-50F36954D3B4}" type="par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DDF4C5FF-673E-4C3C-8F08-811ABC28A6B9}" type="sibTrans" cxnId="{179F969D-476F-41C4-9C28-05161B4B381C}">
      <dgm:prSet/>
      <dgm:spPr/>
      <dgm:t>
        <a:bodyPr/>
        <a:lstStyle/>
        <a:p>
          <a:endParaRPr lang="en-US" sz="4800" b="0"/>
        </a:p>
      </dgm:t>
    </dgm:pt>
    <dgm:pt modelId="{0B6AD578-80B2-4955-BA88-D6EB8BE9CBB4}">
      <dgm:prSet custT="1"/>
      <dgm:spPr/>
      <dgm:t>
        <a:bodyPr/>
        <a:lstStyle/>
        <a:p>
          <a:pPr rtl="0"/>
          <a:r>
            <a:rPr lang="en-US" sz="2000" b="0" dirty="0"/>
            <a:t>Business Workflow Design</a:t>
          </a:r>
        </a:p>
      </dgm:t>
    </dgm:pt>
    <dgm:pt modelId="{FAC5B948-625E-4E87-A1D5-EA48DB288BCA}" type="par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3E957640-1863-451C-BC40-48728DE7BF96}" type="sibTrans" cxnId="{14CE3112-2B04-4208-90D0-58E4DF5D04FE}">
      <dgm:prSet/>
      <dgm:spPr/>
      <dgm:t>
        <a:bodyPr/>
        <a:lstStyle/>
        <a:p>
          <a:endParaRPr lang="en-US" sz="4800" b="0"/>
        </a:p>
      </dgm:t>
    </dgm:pt>
    <dgm:pt modelId="{E18952BC-3C76-4DCC-93F0-2D798C46E6BF}">
      <dgm:prSet custT="1"/>
      <dgm:spPr/>
      <dgm:t>
        <a:bodyPr/>
        <a:lstStyle/>
        <a:p>
          <a:pPr rtl="0"/>
          <a:r>
            <a:rPr lang="en-US" sz="2000" b="0" dirty="0"/>
            <a:t>Document – Business and Technical Requirements</a:t>
          </a:r>
        </a:p>
      </dgm:t>
    </dgm:pt>
    <dgm:pt modelId="{EE985634-20A8-4544-9DA6-21C42EDE5B15}" type="par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9C17A186-66C2-4205-A042-57788A8A047D}" type="sibTrans" cxnId="{5F7E22D8-192C-4CFF-A5B5-07875FB9A5F0}">
      <dgm:prSet/>
      <dgm:spPr/>
      <dgm:t>
        <a:bodyPr/>
        <a:lstStyle/>
        <a:p>
          <a:endParaRPr lang="en-US" sz="4800" b="0"/>
        </a:p>
      </dgm:t>
    </dgm:pt>
    <dgm:pt modelId="{CAE20D92-7D8E-4051-B763-C713E46B9186}">
      <dgm:prSet custT="1"/>
      <dgm:spPr/>
      <dgm:t>
        <a:bodyPr/>
        <a:lstStyle/>
        <a:p>
          <a:pPr rtl="0"/>
          <a:r>
            <a:rPr lang="en-US" sz="2000" b="0" dirty="0"/>
            <a:t>Define Reporting Requirements</a:t>
          </a:r>
        </a:p>
      </dgm:t>
    </dgm:pt>
    <dgm:pt modelId="{75259411-A47C-467A-A594-31FED835BA67}" type="par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958DEE82-9C8E-485D-B3C7-90FA38E27E09}" type="sibTrans" cxnId="{757262AB-4B6D-4581-9385-E153DAB59EA2}">
      <dgm:prSet/>
      <dgm:spPr/>
      <dgm:t>
        <a:bodyPr/>
        <a:lstStyle/>
        <a:p>
          <a:endParaRPr lang="en-US" sz="4800" b="0"/>
        </a:p>
      </dgm:t>
    </dgm:pt>
    <dgm:pt modelId="{EFA0D43C-A992-48A2-AAE6-7E9D8B0596E7}">
      <dgm:prSet custT="1"/>
      <dgm:spPr/>
      <dgm:t>
        <a:bodyPr/>
        <a:lstStyle/>
        <a:p>
          <a:pPr rtl="0"/>
          <a:r>
            <a:rPr lang="en-US" sz="2000" b="0" dirty="0"/>
            <a:t>Configure, Customize and Deploy Case Management System </a:t>
          </a:r>
        </a:p>
      </dgm:t>
    </dgm:pt>
    <dgm:pt modelId="{F1E0CAA6-26CB-45A6-B2AD-05CCFAADACB2}" type="par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E91D146F-C263-4DC1-9DF3-973A24250FE7}" type="sibTrans" cxnId="{E445DCDE-285E-4397-A597-C1CEC090328C}">
      <dgm:prSet/>
      <dgm:spPr/>
      <dgm:t>
        <a:bodyPr/>
        <a:lstStyle/>
        <a:p>
          <a:endParaRPr lang="en-US" sz="4800" b="0"/>
        </a:p>
      </dgm:t>
    </dgm:pt>
    <dgm:pt modelId="{A1B6280D-FD29-4BE2-98F1-3BF24CA94E7C}">
      <dgm:prSet custT="1"/>
      <dgm:spPr/>
      <dgm:t>
        <a:bodyPr/>
        <a:lstStyle/>
        <a:p>
          <a:pPr rtl="0"/>
          <a:r>
            <a:rPr lang="en-US" sz="2000" b="0" dirty="0"/>
            <a:t>Conduct User Acceptance Testing</a:t>
          </a:r>
        </a:p>
      </dgm:t>
    </dgm:pt>
    <dgm:pt modelId="{9F4A13F4-B6FD-490D-B87A-25C78832B94B}" type="par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0179D75F-1633-4C7E-925A-F5695BA7BA36}" type="sibTrans" cxnId="{E22E9BFE-5D6C-4E58-AA1B-BCD607B17362}">
      <dgm:prSet/>
      <dgm:spPr/>
      <dgm:t>
        <a:bodyPr/>
        <a:lstStyle/>
        <a:p>
          <a:endParaRPr lang="en-US" sz="4800" b="0"/>
        </a:p>
      </dgm:t>
    </dgm:pt>
    <dgm:pt modelId="{48C3197F-98D3-4817-87E9-D5AB453E6C10}">
      <dgm:prSet custT="1"/>
      <dgm:spPr/>
      <dgm:t>
        <a:bodyPr/>
        <a:lstStyle/>
        <a:p>
          <a:pPr rtl="0"/>
          <a:r>
            <a:rPr lang="en-US" sz="2000" b="0" dirty="0"/>
            <a:t>Develop and Deliver Training and Support Materials</a:t>
          </a:r>
        </a:p>
      </dgm:t>
    </dgm:pt>
    <dgm:pt modelId="{73B46C38-7045-446A-B206-9717BA34F39B}" type="par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03D3959C-9897-45AC-97E2-4C6E1A192747}" type="sibTrans" cxnId="{F35BDD00-A849-469E-A37E-96F483999C73}">
      <dgm:prSet/>
      <dgm:spPr/>
      <dgm:t>
        <a:bodyPr/>
        <a:lstStyle/>
        <a:p>
          <a:endParaRPr lang="en-US" sz="4800" b="0"/>
        </a:p>
      </dgm:t>
    </dgm:pt>
    <dgm:pt modelId="{6738BB23-1EBF-47C1-A88C-E81CC3EE113E}">
      <dgm:prSet custT="1"/>
      <dgm:spPr/>
      <dgm:t>
        <a:bodyPr/>
        <a:lstStyle/>
        <a:p>
          <a:pPr rtl="0"/>
          <a:r>
            <a:rPr lang="en-US" sz="2000" b="0" dirty="0"/>
            <a:t>Data Migration – INPHORM and ChallengerSoft</a:t>
          </a:r>
          <a:r>
            <a:rPr lang="en-US" sz="2000" b="0" baseline="30000" dirty="0"/>
            <a:t>TM</a:t>
          </a:r>
          <a:endParaRPr lang="en-US" sz="2000" b="0" dirty="0"/>
        </a:p>
      </dgm:t>
    </dgm:pt>
    <dgm:pt modelId="{4E3F65A9-2CCB-41D6-99A6-8A589097586A}" type="par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795CB9B3-CC90-489A-9F60-CE8917AAC109}" type="sibTrans" cxnId="{EF88BD48-38D2-43DE-A222-041E3FA15887}">
      <dgm:prSet/>
      <dgm:spPr/>
      <dgm:t>
        <a:bodyPr/>
        <a:lstStyle/>
        <a:p>
          <a:endParaRPr lang="en-US" sz="4800" b="0"/>
        </a:p>
      </dgm:t>
    </dgm:pt>
    <dgm:pt modelId="{E810C0F7-5528-4095-AF92-0C18A7E3A932}">
      <dgm:prSet custT="1"/>
      <dgm:spPr/>
      <dgm:t>
        <a:bodyPr/>
        <a:lstStyle/>
        <a:p>
          <a:pPr rtl="0"/>
          <a:r>
            <a:rPr lang="en-US" sz="2000" b="0" dirty="0"/>
            <a:t>Manage Project – Communication, Quality, Issues, Risk and Change</a:t>
          </a:r>
        </a:p>
      </dgm:t>
    </dgm:pt>
    <dgm:pt modelId="{08F4DD6C-44A7-44F9-8A0E-04E8B3DE47D9}" type="par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2F669DB-A77E-4DEE-86CA-F72D9E9C1310}" type="sibTrans" cxnId="{1D44F876-38B5-40C2-830C-0507739E7F1B}">
      <dgm:prSet/>
      <dgm:spPr/>
      <dgm:t>
        <a:bodyPr/>
        <a:lstStyle/>
        <a:p>
          <a:endParaRPr lang="en-US" sz="4800" b="0"/>
        </a:p>
      </dgm:t>
    </dgm:pt>
    <dgm:pt modelId="{AE68F60F-7958-4527-BDFD-E5E8DE0A41F8}">
      <dgm:prSet custT="1"/>
      <dgm:spPr/>
      <dgm:t>
        <a:bodyPr/>
        <a:lstStyle/>
        <a:p>
          <a:pPr rtl="0"/>
          <a:r>
            <a:rPr lang="en-US" sz="2000" b="0" dirty="0"/>
            <a:t>Share Lessons Learned</a:t>
          </a:r>
        </a:p>
      </dgm:t>
    </dgm:pt>
    <dgm:pt modelId="{FCA31BD7-FFBE-4045-98C6-163554861819}" type="par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288EF2A2-49AB-4262-A625-C40CF1099AD8}" type="sibTrans" cxnId="{4EDA34B3-3CB8-48B6-B139-738552077BBF}">
      <dgm:prSet/>
      <dgm:spPr/>
      <dgm:t>
        <a:bodyPr/>
        <a:lstStyle/>
        <a:p>
          <a:endParaRPr lang="en-US" sz="4800" b="0"/>
        </a:p>
      </dgm:t>
    </dgm:pt>
    <dgm:pt modelId="{61C3AC48-14C0-4C02-9604-24A35FBC958E}" type="pres">
      <dgm:prSet presAssocID="{9FA77677-6653-4B59-9B5A-A1EB304A22E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B3070E-818F-48D2-8AEA-4BE83D0C5DFC}" type="pres">
      <dgm:prSet presAssocID="{AE68F60F-7958-4527-BDFD-E5E8DE0A41F8}" presName="boxAndChildren" presStyleCnt="0"/>
      <dgm:spPr/>
    </dgm:pt>
    <dgm:pt modelId="{B651AB1B-940A-4DC1-A9E9-7BDA722A9FF7}" type="pres">
      <dgm:prSet presAssocID="{AE68F60F-7958-4527-BDFD-E5E8DE0A41F8}" presName="parentTextBox" presStyleLbl="node1" presStyleIdx="0" presStyleCnt="11"/>
      <dgm:spPr/>
      <dgm:t>
        <a:bodyPr/>
        <a:lstStyle/>
        <a:p>
          <a:endParaRPr lang="en-US"/>
        </a:p>
      </dgm:t>
    </dgm:pt>
    <dgm:pt modelId="{5ABEF9F6-2089-47C1-A554-3E87EECFD180}" type="pres">
      <dgm:prSet presAssocID="{A2F669DB-A77E-4DEE-86CA-F72D9E9C1310}" presName="sp" presStyleCnt="0"/>
      <dgm:spPr/>
    </dgm:pt>
    <dgm:pt modelId="{2808D3E4-3336-41DF-9C33-7224CC970F83}" type="pres">
      <dgm:prSet presAssocID="{E810C0F7-5528-4095-AF92-0C18A7E3A932}" presName="arrowAndChildren" presStyleCnt="0"/>
      <dgm:spPr/>
    </dgm:pt>
    <dgm:pt modelId="{73C75581-D480-483E-BA9E-0E5B08C746D5}" type="pres">
      <dgm:prSet presAssocID="{E810C0F7-5528-4095-AF92-0C18A7E3A932}" presName="parentTextArrow" presStyleLbl="node1" presStyleIdx="1" presStyleCnt="11"/>
      <dgm:spPr/>
      <dgm:t>
        <a:bodyPr/>
        <a:lstStyle/>
        <a:p>
          <a:endParaRPr lang="en-US"/>
        </a:p>
      </dgm:t>
    </dgm:pt>
    <dgm:pt modelId="{519658AF-951F-4E26-B68A-566910AD5B1B}" type="pres">
      <dgm:prSet presAssocID="{795CB9B3-CC90-489A-9F60-CE8917AAC109}" presName="sp" presStyleCnt="0"/>
      <dgm:spPr/>
    </dgm:pt>
    <dgm:pt modelId="{87907E4C-A188-4FE5-A54C-F26524890F1A}" type="pres">
      <dgm:prSet presAssocID="{6738BB23-1EBF-47C1-A88C-E81CC3EE113E}" presName="arrowAndChildren" presStyleCnt="0"/>
      <dgm:spPr/>
    </dgm:pt>
    <dgm:pt modelId="{1D047E15-32BC-4166-946F-7F466DB6F7D1}" type="pres">
      <dgm:prSet presAssocID="{6738BB23-1EBF-47C1-A88C-E81CC3EE113E}" presName="parentTextArrow" presStyleLbl="node1" presStyleIdx="2" presStyleCnt="11"/>
      <dgm:spPr/>
      <dgm:t>
        <a:bodyPr/>
        <a:lstStyle/>
        <a:p>
          <a:endParaRPr lang="en-US"/>
        </a:p>
      </dgm:t>
    </dgm:pt>
    <dgm:pt modelId="{F80E66F5-35D3-43E9-A25B-983C06F3E797}" type="pres">
      <dgm:prSet presAssocID="{03D3959C-9897-45AC-97E2-4C6E1A192747}" presName="sp" presStyleCnt="0"/>
      <dgm:spPr/>
    </dgm:pt>
    <dgm:pt modelId="{DEE2467E-F7B3-4650-B8AB-7FCCC8341704}" type="pres">
      <dgm:prSet presAssocID="{48C3197F-98D3-4817-87E9-D5AB453E6C10}" presName="arrowAndChildren" presStyleCnt="0"/>
      <dgm:spPr/>
    </dgm:pt>
    <dgm:pt modelId="{6196DCD3-427E-4D2A-8B54-02744EA6848A}" type="pres">
      <dgm:prSet presAssocID="{48C3197F-98D3-4817-87E9-D5AB453E6C10}" presName="parentTextArrow" presStyleLbl="node1" presStyleIdx="3" presStyleCnt="11"/>
      <dgm:spPr/>
      <dgm:t>
        <a:bodyPr/>
        <a:lstStyle/>
        <a:p>
          <a:endParaRPr lang="en-US"/>
        </a:p>
      </dgm:t>
    </dgm:pt>
    <dgm:pt modelId="{47CF7422-C446-4CC4-A84B-1F651F5CDCCA}" type="pres">
      <dgm:prSet presAssocID="{0179D75F-1633-4C7E-925A-F5695BA7BA36}" presName="sp" presStyleCnt="0"/>
      <dgm:spPr/>
    </dgm:pt>
    <dgm:pt modelId="{2BAFEAE3-95A4-4FDB-9DC4-034CAB51607B}" type="pres">
      <dgm:prSet presAssocID="{A1B6280D-FD29-4BE2-98F1-3BF24CA94E7C}" presName="arrowAndChildren" presStyleCnt="0"/>
      <dgm:spPr/>
    </dgm:pt>
    <dgm:pt modelId="{EAB82C1B-A31B-4E7A-BFE4-FAFC9DF9C593}" type="pres">
      <dgm:prSet presAssocID="{A1B6280D-FD29-4BE2-98F1-3BF24CA94E7C}" presName="parentTextArrow" presStyleLbl="node1" presStyleIdx="4" presStyleCnt="11"/>
      <dgm:spPr/>
      <dgm:t>
        <a:bodyPr/>
        <a:lstStyle/>
        <a:p>
          <a:endParaRPr lang="en-US"/>
        </a:p>
      </dgm:t>
    </dgm:pt>
    <dgm:pt modelId="{6878C5BA-1458-419D-82BE-D1D5F8865285}" type="pres">
      <dgm:prSet presAssocID="{E91D146F-C263-4DC1-9DF3-973A24250FE7}" presName="sp" presStyleCnt="0"/>
      <dgm:spPr/>
    </dgm:pt>
    <dgm:pt modelId="{655D005E-2962-4DAF-80C1-05BE9D0C8C1D}" type="pres">
      <dgm:prSet presAssocID="{EFA0D43C-A992-48A2-AAE6-7E9D8B0596E7}" presName="arrowAndChildren" presStyleCnt="0"/>
      <dgm:spPr/>
    </dgm:pt>
    <dgm:pt modelId="{F9648C97-6ACE-4ED4-8B02-60B942C8C9FF}" type="pres">
      <dgm:prSet presAssocID="{EFA0D43C-A992-48A2-AAE6-7E9D8B0596E7}" presName="parentTextArrow" presStyleLbl="node1" presStyleIdx="5" presStyleCnt="11"/>
      <dgm:spPr/>
      <dgm:t>
        <a:bodyPr/>
        <a:lstStyle/>
        <a:p>
          <a:endParaRPr lang="en-US"/>
        </a:p>
      </dgm:t>
    </dgm:pt>
    <dgm:pt modelId="{D1FB097A-5036-4948-8461-726D950F4916}" type="pres">
      <dgm:prSet presAssocID="{958DEE82-9C8E-485D-B3C7-90FA38E27E09}" presName="sp" presStyleCnt="0"/>
      <dgm:spPr/>
    </dgm:pt>
    <dgm:pt modelId="{9CB5E5EB-72F7-47CE-8075-97194041BB13}" type="pres">
      <dgm:prSet presAssocID="{CAE20D92-7D8E-4051-B763-C713E46B9186}" presName="arrowAndChildren" presStyleCnt="0"/>
      <dgm:spPr/>
    </dgm:pt>
    <dgm:pt modelId="{490403FE-8FDE-492C-8CE7-EB6EE89610D9}" type="pres">
      <dgm:prSet presAssocID="{CAE20D92-7D8E-4051-B763-C713E46B9186}" presName="parentTextArrow" presStyleLbl="node1" presStyleIdx="6" presStyleCnt="11"/>
      <dgm:spPr/>
      <dgm:t>
        <a:bodyPr/>
        <a:lstStyle/>
        <a:p>
          <a:endParaRPr lang="en-US"/>
        </a:p>
      </dgm:t>
    </dgm:pt>
    <dgm:pt modelId="{3188D9B0-C643-48F4-8E04-D8A206D6A88E}" type="pres">
      <dgm:prSet presAssocID="{9C17A186-66C2-4205-A042-57788A8A047D}" presName="sp" presStyleCnt="0"/>
      <dgm:spPr/>
    </dgm:pt>
    <dgm:pt modelId="{668389AF-3FC1-4D7E-BDA1-2953D05FD237}" type="pres">
      <dgm:prSet presAssocID="{E18952BC-3C76-4DCC-93F0-2D798C46E6BF}" presName="arrowAndChildren" presStyleCnt="0"/>
      <dgm:spPr/>
    </dgm:pt>
    <dgm:pt modelId="{1F963AAC-0889-49D6-8684-07883DBE0E02}" type="pres">
      <dgm:prSet presAssocID="{E18952BC-3C76-4DCC-93F0-2D798C46E6BF}" presName="parentTextArrow" presStyleLbl="node1" presStyleIdx="7" presStyleCnt="11"/>
      <dgm:spPr/>
      <dgm:t>
        <a:bodyPr/>
        <a:lstStyle/>
        <a:p>
          <a:endParaRPr lang="en-US"/>
        </a:p>
      </dgm:t>
    </dgm:pt>
    <dgm:pt modelId="{3C66E421-DCEA-45E7-B5FD-71AE8F5F46C9}" type="pres">
      <dgm:prSet presAssocID="{3E957640-1863-451C-BC40-48728DE7BF96}" presName="sp" presStyleCnt="0"/>
      <dgm:spPr/>
    </dgm:pt>
    <dgm:pt modelId="{5A0E9AA9-AC2B-44FA-AE09-6C15849DCAD1}" type="pres">
      <dgm:prSet presAssocID="{0B6AD578-80B2-4955-BA88-D6EB8BE9CBB4}" presName="arrowAndChildren" presStyleCnt="0"/>
      <dgm:spPr/>
    </dgm:pt>
    <dgm:pt modelId="{393266FA-8A46-435E-9A36-29074075BA61}" type="pres">
      <dgm:prSet presAssocID="{0B6AD578-80B2-4955-BA88-D6EB8BE9CBB4}" presName="parentTextArrow" presStyleLbl="node1" presStyleIdx="8" presStyleCnt="11"/>
      <dgm:spPr/>
      <dgm:t>
        <a:bodyPr/>
        <a:lstStyle/>
        <a:p>
          <a:endParaRPr lang="en-US"/>
        </a:p>
      </dgm:t>
    </dgm:pt>
    <dgm:pt modelId="{FD3C12FE-1F0E-46C9-A3CE-46B6569ADF9A}" type="pres">
      <dgm:prSet presAssocID="{DDF4C5FF-673E-4C3C-8F08-811ABC28A6B9}" presName="sp" presStyleCnt="0"/>
      <dgm:spPr/>
    </dgm:pt>
    <dgm:pt modelId="{725FD202-E3BF-4F0B-A72C-2DDE8AC90DBC}" type="pres">
      <dgm:prSet presAssocID="{81F98C8B-7412-47EE-ACD8-5B1D4345B90F}" presName="arrowAndChildren" presStyleCnt="0"/>
      <dgm:spPr/>
    </dgm:pt>
    <dgm:pt modelId="{E15C6D11-A267-4D89-9C25-FFE8AA71CCE6}" type="pres">
      <dgm:prSet presAssocID="{81F98C8B-7412-47EE-ACD8-5B1D4345B90F}" presName="parentTextArrow" presStyleLbl="node1" presStyleIdx="9" presStyleCnt="11"/>
      <dgm:spPr/>
      <dgm:t>
        <a:bodyPr/>
        <a:lstStyle/>
        <a:p>
          <a:endParaRPr lang="en-US"/>
        </a:p>
      </dgm:t>
    </dgm:pt>
    <dgm:pt modelId="{722B08CA-DAAD-4290-B860-8F3BABA89175}" type="pres">
      <dgm:prSet presAssocID="{B4A37ABF-BCB6-4A96-9206-E8AD72281BF0}" presName="sp" presStyleCnt="0"/>
      <dgm:spPr/>
    </dgm:pt>
    <dgm:pt modelId="{142EEA0E-BB0E-4F68-857F-FBF1737B9340}" type="pres">
      <dgm:prSet presAssocID="{6881CAE5-0127-4482-AA86-26BA962407C6}" presName="arrowAndChildren" presStyleCnt="0"/>
      <dgm:spPr/>
    </dgm:pt>
    <dgm:pt modelId="{6ACA6851-0A53-4DB4-B5F9-2AD8327583BE}" type="pres">
      <dgm:prSet presAssocID="{6881CAE5-0127-4482-AA86-26BA962407C6}" presName="parentTextArrow" presStyleLbl="node1" presStyleIdx="10" presStyleCnt="11"/>
      <dgm:spPr/>
      <dgm:t>
        <a:bodyPr/>
        <a:lstStyle/>
        <a:p>
          <a:endParaRPr lang="en-US"/>
        </a:p>
      </dgm:t>
    </dgm:pt>
  </dgm:ptLst>
  <dgm:cxnLst>
    <dgm:cxn modelId="{E22E9BFE-5D6C-4E58-AA1B-BCD607B17362}" srcId="{9FA77677-6653-4B59-9B5A-A1EB304A22E3}" destId="{A1B6280D-FD29-4BE2-98F1-3BF24CA94E7C}" srcOrd="6" destOrd="0" parTransId="{9F4A13F4-B6FD-490D-B87A-25C78832B94B}" sibTransId="{0179D75F-1633-4C7E-925A-F5695BA7BA36}"/>
    <dgm:cxn modelId="{C5339150-0C74-4D0F-A09E-2CD8E98BD86C}" type="presOf" srcId="{E18952BC-3C76-4DCC-93F0-2D798C46E6BF}" destId="{1F963AAC-0889-49D6-8684-07883DBE0E02}" srcOrd="0" destOrd="0" presId="urn:microsoft.com/office/officeart/2005/8/layout/process4"/>
    <dgm:cxn modelId="{FBD7735D-7F40-4A8B-AB5C-EC06C45F938B}" type="presOf" srcId="{E810C0F7-5528-4095-AF92-0C18A7E3A932}" destId="{73C75581-D480-483E-BA9E-0E5B08C746D5}" srcOrd="0" destOrd="0" presId="urn:microsoft.com/office/officeart/2005/8/layout/process4"/>
    <dgm:cxn modelId="{8F9D4D4B-F9B4-47F2-B4C5-9A4A84A36197}" type="presOf" srcId="{48C3197F-98D3-4817-87E9-D5AB453E6C10}" destId="{6196DCD3-427E-4D2A-8B54-02744EA6848A}" srcOrd="0" destOrd="0" presId="urn:microsoft.com/office/officeart/2005/8/layout/process4"/>
    <dgm:cxn modelId="{757262AB-4B6D-4581-9385-E153DAB59EA2}" srcId="{9FA77677-6653-4B59-9B5A-A1EB304A22E3}" destId="{CAE20D92-7D8E-4051-B763-C713E46B9186}" srcOrd="4" destOrd="0" parTransId="{75259411-A47C-467A-A594-31FED835BA67}" sibTransId="{958DEE82-9C8E-485D-B3C7-90FA38E27E09}"/>
    <dgm:cxn modelId="{8ADC1947-6A88-4C44-A860-CC91FF49A9CE}" type="presOf" srcId="{A1B6280D-FD29-4BE2-98F1-3BF24CA94E7C}" destId="{EAB82C1B-A31B-4E7A-BFE4-FAFC9DF9C593}" srcOrd="0" destOrd="0" presId="urn:microsoft.com/office/officeart/2005/8/layout/process4"/>
    <dgm:cxn modelId="{0BE321BA-79CB-4979-9681-3AA7D0EBB569}" type="presOf" srcId="{EFA0D43C-A992-48A2-AAE6-7E9D8B0596E7}" destId="{F9648C97-6ACE-4ED4-8B02-60B942C8C9FF}" srcOrd="0" destOrd="0" presId="urn:microsoft.com/office/officeart/2005/8/layout/process4"/>
    <dgm:cxn modelId="{F35BDD00-A849-469E-A37E-96F483999C73}" srcId="{9FA77677-6653-4B59-9B5A-A1EB304A22E3}" destId="{48C3197F-98D3-4817-87E9-D5AB453E6C10}" srcOrd="7" destOrd="0" parTransId="{73B46C38-7045-446A-B206-9717BA34F39B}" sibTransId="{03D3959C-9897-45AC-97E2-4C6E1A192747}"/>
    <dgm:cxn modelId="{96117BB5-1450-418D-A534-E0ADD1A5E928}" srcId="{9FA77677-6653-4B59-9B5A-A1EB304A22E3}" destId="{6881CAE5-0127-4482-AA86-26BA962407C6}" srcOrd="0" destOrd="0" parTransId="{96FC8512-FC65-453F-8830-C917A99F90F2}" sibTransId="{B4A37ABF-BCB6-4A96-9206-E8AD72281BF0}"/>
    <dgm:cxn modelId="{DE75825A-219E-44E7-9ACD-7DE5826B5825}" type="presOf" srcId="{0B6AD578-80B2-4955-BA88-D6EB8BE9CBB4}" destId="{393266FA-8A46-435E-9A36-29074075BA61}" srcOrd="0" destOrd="0" presId="urn:microsoft.com/office/officeart/2005/8/layout/process4"/>
    <dgm:cxn modelId="{1D44F876-38B5-40C2-830C-0507739E7F1B}" srcId="{9FA77677-6653-4B59-9B5A-A1EB304A22E3}" destId="{E810C0F7-5528-4095-AF92-0C18A7E3A932}" srcOrd="9" destOrd="0" parTransId="{08F4DD6C-44A7-44F9-8A0E-04E8B3DE47D9}" sibTransId="{A2F669DB-A77E-4DEE-86CA-F72D9E9C1310}"/>
    <dgm:cxn modelId="{EF88BD48-38D2-43DE-A222-041E3FA15887}" srcId="{9FA77677-6653-4B59-9B5A-A1EB304A22E3}" destId="{6738BB23-1EBF-47C1-A88C-E81CC3EE113E}" srcOrd="8" destOrd="0" parTransId="{4E3F65A9-2CCB-41D6-99A6-8A589097586A}" sibTransId="{795CB9B3-CC90-489A-9F60-CE8917AAC109}"/>
    <dgm:cxn modelId="{E445DCDE-285E-4397-A597-C1CEC090328C}" srcId="{9FA77677-6653-4B59-9B5A-A1EB304A22E3}" destId="{EFA0D43C-A992-48A2-AAE6-7E9D8B0596E7}" srcOrd="5" destOrd="0" parTransId="{F1E0CAA6-26CB-45A6-B2AD-05CCFAADACB2}" sibTransId="{E91D146F-C263-4DC1-9DF3-973A24250FE7}"/>
    <dgm:cxn modelId="{E7DCD0B8-B2CA-4901-892D-DED619EE859A}" type="presOf" srcId="{AE68F60F-7958-4527-BDFD-E5E8DE0A41F8}" destId="{B651AB1B-940A-4DC1-A9E9-7BDA722A9FF7}" srcOrd="0" destOrd="0" presId="urn:microsoft.com/office/officeart/2005/8/layout/process4"/>
    <dgm:cxn modelId="{5F7E22D8-192C-4CFF-A5B5-07875FB9A5F0}" srcId="{9FA77677-6653-4B59-9B5A-A1EB304A22E3}" destId="{E18952BC-3C76-4DCC-93F0-2D798C46E6BF}" srcOrd="3" destOrd="0" parTransId="{EE985634-20A8-4544-9DA6-21C42EDE5B15}" sibTransId="{9C17A186-66C2-4205-A042-57788A8A047D}"/>
    <dgm:cxn modelId="{179F969D-476F-41C4-9C28-05161B4B381C}" srcId="{9FA77677-6653-4B59-9B5A-A1EB304A22E3}" destId="{81F98C8B-7412-47EE-ACD8-5B1D4345B90F}" srcOrd="1" destOrd="0" parTransId="{1599035F-D753-4505-843F-50F36954D3B4}" sibTransId="{DDF4C5FF-673E-4C3C-8F08-811ABC28A6B9}"/>
    <dgm:cxn modelId="{3C0BE7E5-4F55-49F6-BB59-1F567EC502A4}" type="presOf" srcId="{CAE20D92-7D8E-4051-B763-C713E46B9186}" destId="{490403FE-8FDE-492C-8CE7-EB6EE89610D9}" srcOrd="0" destOrd="0" presId="urn:microsoft.com/office/officeart/2005/8/layout/process4"/>
    <dgm:cxn modelId="{0EBC2041-6A8E-4BBE-A1EF-EEA4EDE3868C}" type="presOf" srcId="{81F98C8B-7412-47EE-ACD8-5B1D4345B90F}" destId="{E15C6D11-A267-4D89-9C25-FFE8AA71CCE6}" srcOrd="0" destOrd="0" presId="urn:microsoft.com/office/officeart/2005/8/layout/process4"/>
    <dgm:cxn modelId="{E745DF91-D087-481D-B28E-A7CA0A07F697}" type="presOf" srcId="{9FA77677-6653-4B59-9B5A-A1EB304A22E3}" destId="{61C3AC48-14C0-4C02-9604-24A35FBC958E}" srcOrd="0" destOrd="0" presId="urn:microsoft.com/office/officeart/2005/8/layout/process4"/>
    <dgm:cxn modelId="{BCCEA2F8-E20B-403E-9323-8CFF920B72CC}" type="presOf" srcId="{6738BB23-1EBF-47C1-A88C-E81CC3EE113E}" destId="{1D047E15-32BC-4166-946F-7F466DB6F7D1}" srcOrd="0" destOrd="0" presId="urn:microsoft.com/office/officeart/2005/8/layout/process4"/>
    <dgm:cxn modelId="{BC9B824D-5A65-4DE7-BC8C-13E96F169774}" type="presOf" srcId="{6881CAE5-0127-4482-AA86-26BA962407C6}" destId="{6ACA6851-0A53-4DB4-B5F9-2AD8327583BE}" srcOrd="0" destOrd="0" presId="urn:microsoft.com/office/officeart/2005/8/layout/process4"/>
    <dgm:cxn modelId="{4EDA34B3-3CB8-48B6-B139-738552077BBF}" srcId="{9FA77677-6653-4B59-9B5A-A1EB304A22E3}" destId="{AE68F60F-7958-4527-BDFD-E5E8DE0A41F8}" srcOrd="10" destOrd="0" parTransId="{FCA31BD7-FFBE-4045-98C6-163554861819}" sibTransId="{288EF2A2-49AB-4262-A625-C40CF1099AD8}"/>
    <dgm:cxn modelId="{14CE3112-2B04-4208-90D0-58E4DF5D04FE}" srcId="{9FA77677-6653-4B59-9B5A-A1EB304A22E3}" destId="{0B6AD578-80B2-4955-BA88-D6EB8BE9CBB4}" srcOrd="2" destOrd="0" parTransId="{FAC5B948-625E-4E87-A1D5-EA48DB288BCA}" sibTransId="{3E957640-1863-451C-BC40-48728DE7BF96}"/>
    <dgm:cxn modelId="{AA2F90B6-39F9-446D-87BF-866B1F342AF5}" type="presParOf" srcId="{61C3AC48-14C0-4C02-9604-24A35FBC958E}" destId="{F6B3070E-818F-48D2-8AEA-4BE83D0C5DFC}" srcOrd="0" destOrd="0" presId="urn:microsoft.com/office/officeart/2005/8/layout/process4"/>
    <dgm:cxn modelId="{835D3F5B-D79F-4DAF-9F01-3C29E8C5DF3D}" type="presParOf" srcId="{F6B3070E-818F-48D2-8AEA-4BE83D0C5DFC}" destId="{B651AB1B-940A-4DC1-A9E9-7BDA722A9FF7}" srcOrd="0" destOrd="0" presId="urn:microsoft.com/office/officeart/2005/8/layout/process4"/>
    <dgm:cxn modelId="{190AE204-8D11-4B4B-A90C-6DB578A05B5A}" type="presParOf" srcId="{61C3AC48-14C0-4C02-9604-24A35FBC958E}" destId="{5ABEF9F6-2089-47C1-A554-3E87EECFD180}" srcOrd="1" destOrd="0" presId="urn:microsoft.com/office/officeart/2005/8/layout/process4"/>
    <dgm:cxn modelId="{2E0B7025-0E71-4AF6-97ED-29919926C924}" type="presParOf" srcId="{61C3AC48-14C0-4C02-9604-24A35FBC958E}" destId="{2808D3E4-3336-41DF-9C33-7224CC970F83}" srcOrd="2" destOrd="0" presId="urn:microsoft.com/office/officeart/2005/8/layout/process4"/>
    <dgm:cxn modelId="{95EBCD2C-FE19-4664-BE4E-B8EC9042D443}" type="presParOf" srcId="{2808D3E4-3336-41DF-9C33-7224CC970F83}" destId="{73C75581-D480-483E-BA9E-0E5B08C746D5}" srcOrd="0" destOrd="0" presId="urn:microsoft.com/office/officeart/2005/8/layout/process4"/>
    <dgm:cxn modelId="{9F60A035-76C4-4328-A52C-5C5DCA1907BF}" type="presParOf" srcId="{61C3AC48-14C0-4C02-9604-24A35FBC958E}" destId="{519658AF-951F-4E26-B68A-566910AD5B1B}" srcOrd="3" destOrd="0" presId="urn:microsoft.com/office/officeart/2005/8/layout/process4"/>
    <dgm:cxn modelId="{8DBEE41B-6E10-4B0C-8E36-2415E9E01CB6}" type="presParOf" srcId="{61C3AC48-14C0-4C02-9604-24A35FBC958E}" destId="{87907E4C-A188-4FE5-A54C-F26524890F1A}" srcOrd="4" destOrd="0" presId="urn:microsoft.com/office/officeart/2005/8/layout/process4"/>
    <dgm:cxn modelId="{D4B9C92A-BFB6-4909-A8D2-A798C05192D3}" type="presParOf" srcId="{87907E4C-A188-4FE5-A54C-F26524890F1A}" destId="{1D047E15-32BC-4166-946F-7F466DB6F7D1}" srcOrd="0" destOrd="0" presId="urn:microsoft.com/office/officeart/2005/8/layout/process4"/>
    <dgm:cxn modelId="{5BCB5854-071C-41E1-9AC9-418C0594D805}" type="presParOf" srcId="{61C3AC48-14C0-4C02-9604-24A35FBC958E}" destId="{F80E66F5-35D3-43E9-A25B-983C06F3E797}" srcOrd="5" destOrd="0" presId="urn:microsoft.com/office/officeart/2005/8/layout/process4"/>
    <dgm:cxn modelId="{AA298B1C-34FB-491B-B38B-9BFBA7382AB9}" type="presParOf" srcId="{61C3AC48-14C0-4C02-9604-24A35FBC958E}" destId="{DEE2467E-F7B3-4650-B8AB-7FCCC8341704}" srcOrd="6" destOrd="0" presId="urn:microsoft.com/office/officeart/2005/8/layout/process4"/>
    <dgm:cxn modelId="{069672D0-A731-4610-A2DA-50D39DD6DBC0}" type="presParOf" srcId="{DEE2467E-F7B3-4650-B8AB-7FCCC8341704}" destId="{6196DCD3-427E-4D2A-8B54-02744EA6848A}" srcOrd="0" destOrd="0" presId="urn:microsoft.com/office/officeart/2005/8/layout/process4"/>
    <dgm:cxn modelId="{7F5D2CB8-91DE-4444-A251-AB6450895BA9}" type="presParOf" srcId="{61C3AC48-14C0-4C02-9604-24A35FBC958E}" destId="{47CF7422-C446-4CC4-A84B-1F651F5CDCCA}" srcOrd="7" destOrd="0" presId="urn:microsoft.com/office/officeart/2005/8/layout/process4"/>
    <dgm:cxn modelId="{E047B743-FCBF-4CAB-B1F4-AB9B94B7614F}" type="presParOf" srcId="{61C3AC48-14C0-4C02-9604-24A35FBC958E}" destId="{2BAFEAE3-95A4-4FDB-9DC4-034CAB51607B}" srcOrd="8" destOrd="0" presId="urn:microsoft.com/office/officeart/2005/8/layout/process4"/>
    <dgm:cxn modelId="{F8AB97F2-3676-424B-8598-1149ED70786E}" type="presParOf" srcId="{2BAFEAE3-95A4-4FDB-9DC4-034CAB51607B}" destId="{EAB82C1B-A31B-4E7A-BFE4-FAFC9DF9C593}" srcOrd="0" destOrd="0" presId="urn:microsoft.com/office/officeart/2005/8/layout/process4"/>
    <dgm:cxn modelId="{2BEC5B20-7918-4AC0-A6AD-4CC05D622F14}" type="presParOf" srcId="{61C3AC48-14C0-4C02-9604-24A35FBC958E}" destId="{6878C5BA-1458-419D-82BE-D1D5F8865285}" srcOrd="9" destOrd="0" presId="urn:microsoft.com/office/officeart/2005/8/layout/process4"/>
    <dgm:cxn modelId="{D6A90016-F588-4971-B9AB-B0450061BBEF}" type="presParOf" srcId="{61C3AC48-14C0-4C02-9604-24A35FBC958E}" destId="{655D005E-2962-4DAF-80C1-05BE9D0C8C1D}" srcOrd="10" destOrd="0" presId="urn:microsoft.com/office/officeart/2005/8/layout/process4"/>
    <dgm:cxn modelId="{7E1EF5B1-6C9E-4319-B42D-F23170BC5EE6}" type="presParOf" srcId="{655D005E-2962-4DAF-80C1-05BE9D0C8C1D}" destId="{F9648C97-6ACE-4ED4-8B02-60B942C8C9FF}" srcOrd="0" destOrd="0" presId="urn:microsoft.com/office/officeart/2005/8/layout/process4"/>
    <dgm:cxn modelId="{C665464C-AD47-4D1A-ABE5-44C9317BAD5B}" type="presParOf" srcId="{61C3AC48-14C0-4C02-9604-24A35FBC958E}" destId="{D1FB097A-5036-4948-8461-726D950F4916}" srcOrd="11" destOrd="0" presId="urn:microsoft.com/office/officeart/2005/8/layout/process4"/>
    <dgm:cxn modelId="{C40A90E0-1541-4C52-B7FF-838C5AC80D3E}" type="presParOf" srcId="{61C3AC48-14C0-4C02-9604-24A35FBC958E}" destId="{9CB5E5EB-72F7-47CE-8075-97194041BB13}" srcOrd="12" destOrd="0" presId="urn:microsoft.com/office/officeart/2005/8/layout/process4"/>
    <dgm:cxn modelId="{B7826259-6C77-4F6C-AFD1-0616F0B927A5}" type="presParOf" srcId="{9CB5E5EB-72F7-47CE-8075-97194041BB13}" destId="{490403FE-8FDE-492C-8CE7-EB6EE89610D9}" srcOrd="0" destOrd="0" presId="urn:microsoft.com/office/officeart/2005/8/layout/process4"/>
    <dgm:cxn modelId="{AF369A95-CA10-4CE9-8E01-E555DA5C4CF2}" type="presParOf" srcId="{61C3AC48-14C0-4C02-9604-24A35FBC958E}" destId="{3188D9B0-C643-48F4-8E04-D8A206D6A88E}" srcOrd="13" destOrd="0" presId="urn:microsoft.com/office/officeart/2005/8/layout/process4"/>
    <dgm:cxn modelId="{49EB52D4-7ABB-4012-90DD-9AE919A36CDC}" type="presParOf" srcId="{61C3AC48-14C0-4C02-9604-24A35FBC958E}" destId="{668389AF-3FC1-4D7E-BDA1-2953D05FD237}" srcOrd="14" destOrd="0" presId="urn:microsoft.com/office/officeart/2005/8/layout/process4"/>
    <dgm:cxn modelId="{FBF6BA83-163A-4588-9FA0-D9073EBFA40B}" type="presParOf" srcId="{668389AF-3FC1-4D7E-BDA1-2953D05FD237}" destId="{1F963AAC-0889-49D6-8684-07883DBE0E02}" srcOrd="0" destOrd="0" presId="urn:microsoft.com/office/officeart/2005/8/layout/process4"/>
    <dgm:cxn modelId="{0ED6E57E-7002-4662-A9BF-FC8B59B9ED9E}" type="presParOf" srcId="{61C3AC48-14C0-4C02-9604-24A35FBC958E}" destId="{3C66E421-DCEA-45E7-B5FD-71AE8F5F46C9}" srcOrd="15" destOrd="0" presId="urn:microsoft.com/office/officeart/2005/8/layout/process4"/>
    <dgm:cxn modelId="{077DB7D9-7004-4F29-84A9-C1AD07849B4E}" type="presParOf" srcId="{61C3AC48-14C0-4C02-9604-24A35FBC958E}" destId="{5A0E9AA9-AC2B-44FA-AE09-6C15849DCAD1}" srcOrd="16" destOrd="0" presId="urn:microsoft.com/office/officeart/2005/8/layout/process4"/>
    <dgm:cxn modelId="{26A24FF1-576F-4EFC-8EA0-5913A968C7F7}" type="presParOf" srcId="{5A0E9AA9-AC2B-44FA-AE09-6C15849DCAD1}" destId="{393266FA-8A46-435E-9A36-29074075BA61}" srcOrd="0" destOrd="0" presId="urn:microsoft.com/office/officeart/2005/8/layout/process4"/>
    <dgm:cxn modelId="{7AACFF19-3F81-487D-A089-85C2089454C2}" type="presParOf" srcId="{61C3AC48-14C0-4C02-9604-24A35FBC958E}" destId="{FD3C12FE-1F0E-46C9-A3CE-46B6569ADF9A}" srcOrd="17" destOrd="0" presId="urn:microsoft.com/office/officeart/2005/8/layout/process4"/>
    <dgm:cxn modelId="{1B3FA370-EEDE-408F-8556-1D755AB8C148}" type="presParOf" srcId="{61C3AC48-14C0-4C02-9604-24A35FBC958E}" destId="{725FD202-E3BF-4F0B-A72C-2DDE8AC90DBC}" srcOrd="18" destOrd="0" presId="urn:microsoft.com/office/officeart/2005/8/layout/process4"/>
    <dgm:cxn modelId="{27E57665-F0F3-4341-AD84-BEAEB90F9F92}" type="presParOf" srcId="{725FD202-E3BF-4F0B-A72C-2DDE8AC90DBC}" destId="{E15C6D11-A267-4D89-9C25-FFE8AA71CCE6}" srcOrd="0" destOrd="0" presId="urn:microsoft.com/office/officeart/2005/8/layout/process4"/>
    <dgm:cxn modelId="{AC217459-1516-4752-872D-0D3241EC1AB4}" type="presParOf" srcId="{61C3AC48-14C0-4C02-9604-24A35FBC958E}" destId="{722B08CA-DAAD-4290-B860-8F3BABA89175}" srcOrd="19" destOrd="0" presId="urn:microsoft.com/office/officeart/2005/8/layout/process4"/>
    <dgm:cxn modelId="{852CA4D2-ED55-4205-B126-C5E8F90E7A87}" type="presParOf" srcId="{61C3AC48-14C0-4C02-9604-24A35FBC958E}" destId="{142EEA0E-BB0E-4F68-857F-FBF1737B9340}" srcOrd="20" destOrd="0" presId="urn:microsoft.com/office/officeart/2005/8/layout/process4"/>
    <dgm:cxn modelId="{F83DABC8-7230-40BA-A634-C39C6F25C3B5}" type="presParOf" srcId="{142EEA0E-BB0E-4F68-857F-FBF1737B9340}" destId="{6ACA6851-0A53-4DB4-B5F9-2AD8327583B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BF5BCA7-1F18-4735-BC65-3F74BF752ACA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FB99FDF-0461-4838-B20B-7FA1390EDBF4}">
      <dgm:prSet phldrT="[Text]" custT="1"/>
      <dgm:spPr/>
      <dgm:t>
        <a:bodyPr/>
        <a:lstStyle/>
        <a:p>
          <a:r>
            <a:rPr lang="en-US" sz="1800" dirty="0"/>
            <a:t>Acro’s methodology is flexible and can adopt the development processes to comply with the client’s defined project management standards</a:t>
          </a:r>
          <a:endParaRPr lang="en-US" sz="2000" dirty="0"/>
        </a:p>
      </dgm:t>
    </dgm:pt>
    <dgm:pt modelId="{F110DCD7-AF41-46DD-9BC7-9181F43F3216}" type="parTrans" cxnId="{46A9828C-2A6D-4317-96F6-252E58AF6A2B}">
      <dgm:prSet/>
      <dgm:spPr/>
      <dgm:t>
        <a:bodyPr/>
        <a:lstStyle/>
        <a:p>
          <a:endParaRPr lang="en-US"/>
        </a:p>
      </dgm:t>
    </dgm:pt>
    <dgm:pt modelId="{EAE133CD-67AE-457B-B07F-4CC0FF29824A}" type="sibTrans" cxnId="{46A9828C-2A6D-4317-96F6-252E58AF6A2B}">
      <dgm:prSet/>
      <dgm:spPr/>
      <dgm:t>
        <a:bodyPr/>
        <a:lstStyle/>
        <a:p>
          <a:endParaRPr lang="en-US"/>
        </a:p>
      </dgm:t>
    </dgm:pt>
    <dgm:pt modelId="{43F8D599-79A3-40C2-87D4-8CAC209BD93B}">
      <dgm:prSet phldrT="[Text]" custT="1"/>
      <dgm:spPr/>
      <dgm:t>
        <a:bodyPr/>
        <a:lstStyle/>
        <a:p>
          <a:r>
            <a:rPr lang="en-US" sz="1800" dirty="0"/>
            <a:t>We will use State of </a:t>
          </a:r>
          <a:r>
            <a:rPr lang="en-US" sz="1800" dirty="0" err="1"/>
            <a:t>Mississippu</a:t>
          </a:r>
          <a:r>
            <a:rPr lang="en-US" sz="1800" dirty="0"/>
            <a:t> – Department of IT (ITS)) standard templates </a:t>
          </a:r>
        </a:p>
      </dgm:t>
    </dgm:pt>
    <dgm:pt modelId="{0D0A72E2-DDE1-44FF-BB9B-DC061643B343}" type="parTrans" cxnId="{BF94EEFF-9F44-414E-B985-056320684F48}">
      <dgm:prSet/>
      <dgm:spPr/>
      <dgm:t>
        <a:bodyPr/>
        <a:lstStyle/>
        <a:p>
          <a:endParaRPr lang="en-US"/>
        </a:p>
      </dgm:t>
    </dgm:pt>
    <dgm:pt modelId="{562CE230-C672-4BB7-85AE-93DC3DD46CAA}" type="sibTrans" cxnId="{BF94EEFF-9F44-414E-B985-056320684F48}">
      <dgm:prSet/>
      <dgm:spPr/>
      <dgm:t>
        <a:bodyPr/>
        <a:lstStyle/>
        <a:p>
          <a:endParaRPr lang="en-US"/>
        </a:p>
      </dgm:t>
    </dgm:pt>
    <dgm:pt modelId="{7D9EA4AB-97FE-43E8-8C2E-3901AB7E6093}">
      <dgm:prSet phldrT="[Text]" custT="1"/>
      <dgm:spPr/>
      <dgm:t>
        <a:bodyPr/>
        <a:lstStyle/>
        <a:p>
          <a:r>
            <a:rPr lang="en-US" sz="1800" dirty="0"/>
            <a:t>We will augment these templates based on the learnings from Acro’s past project experiences to capture relevant project/delivery details</a:t>
          </a:r>
        </a:p>
      </dgm:t>
    </dgm:pt>
    <dgm:pt modelId="{66DBE590-25A2-4B59-B6A3-D45FBF05C091}" type="parTrans" cxnId="{0B954375-6905-4CE3-A8C2-6C1D5CBECBE3}">
      <dgm:prSet/>
      <dgm:spPr/>
      <dgm:t>
        <a:bodyPr/>
        <a:lstStyle/>
        <a:p>
          <a:endParaRPr lang="en-US"/>
        </a:p>
      </dgm:t>
    </dgm:pt>
    <dgm:pt modelId="{296999B4-502C-4853-94D4-9A13A2DF2444}" type="sibTrans" cxnId="{0B954375-6905-4CE3-A8C2-6C1D5CBECBE3}">
      <dgm:prSet/>
      <dgm:spPr/>
      <dgm:t>
        <a:bodyPr/>
        <a:lstStyle/>
        <a:p>
          <a:endParaRPr lang="en-US"/>
        </a:p>
      </dgm:t>
    </dgm:pt>
    <dgm:pt modelId="{2F056160-396F-4269-9B6C-79BB1870521B}" type="pres">
      <dgm:prSet presAssocID="{0BF5BCA7-1F18-4735-BC65-3F74BF752AC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05E8D05-3D7B-40CF-BCFA-6F8AA58F0740}" type="pres">
      <dgm:prSet presAssocID="{0BF5BCA7-1F18-4735-BC65-3F74BF752ACA}" presName="Name1" presStyleCnt="0"/>
      <dgm:spPr/>
    </dgm:pt>
    <dgm:pt modelId="{1BB7DFF2-5C93-4A8B-B969-D4D273F7103B}" type="pres">
      <dgm:prSet presAssocID="{0BF5BCA7-1F18-4735-BC65-3F74BF752ACA}" presName="cycle" presStyleCnt="0"/>
      <dgm:spPr/>
    </dgm:pt>
    <dgm:pt modelId="{EB988918-B299-40EC-A191-5411B1E29FEB}" type="pres">
      <dgm:prSet presAssocID="{0BF5BCA7-1F18-4735-BC65-3F74BF752ACA}" presName="srcNode" presStyleLbl="node1" presStyleIdx="0" presStyleCnt="3"/>
      <dgm:spPr/>
    </dgm:pt>
    <dgm:pt modelId="{DABD2846-214C-4BDA-AEF6-DA07BBEFB0E5}" type="pres">
      <dgm:prSet presAssocID="{0BF5BCA7-1F18-4735-BC65-3F74BF752ACA}" presName="conn" presStyleLbl="parChTrans1D2" presStyleIdx="0" presStyleCnt="1"/>
      <dgm:spPr/>
      <dgm:t>
        <a:bodyPr/>
        <a:lstStyle/>
        <a:p>
          <a:endParaRPr lang="en-US"/>
        </a:p>
      </dgm:t>
    </dgm:pt>
    <dgm:pt modelId="{6FAC8339-0042-4D5A-86EB-254B48FA4C8C}" type="pres">
      <dgm:prSet presAssocID="{0BF5BCA7-1F18-4735-BC65-3F74BF752ACA}" presName="extraNode" presStyleLbl="node1" presStyleIdx="0" presStyleCnt="3"/>
      <dgm:spPr/>
    </dgm:pt>
    <dgm:pt modelId="{2643F972-831C-4EC3-8895-5D3699A937B8}" type="pres">
      <dgm:prSet presAssocID="{0BF5BCA7-1F18-4735-BC65-3F74BF752ACA}" presName="dstNode" presStyleLbl="node1" presStyleIdx="0" presStyleCnt="3"/>
      <dgm:spPr/>
    </dgm:pt>
    <dgm:pt modelId="{8DC5FE5F-46EF-4122-AD55-0E57253D231F}" type="pres">
      <dgm:prSet presAssocID="{0FB99FDF-0461-4838-B20B-7FA1390EDBF4}" presName="text_1" presStyleLbl="node1" presStyleIdx="0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20049C-F934-41F6-99CC-6740B2D266E9}" type="pres">
      <dgm:prSet presAssocID="{0FB99FDF-0461-4838-B20B-7FA1390EDBF4}" presName="accent_1" presStyleCnt="0"/>
      <dgm:spPr/>
    </dgm:pt>
    <dgm:pt modelId="{07C539BE-242E-46F8-9017-7CDF74A88914}" type="pres">
      <dgm:prSet presAssocID="{0FB99FDF-0461-4838-B20B-7FA1390EDBF4}" presName="accentRepeatNode" presStyleLbl="solidFgAcc1" presStyleIdx="0" presStyleCnt="3"/>
      <dgm:spPr/>
    </dgm:pt>
    <dgm:pt modelId="{10BE6048-F0C8-4930-9AF9-5D367114E949}" type="pres">
      <dgm:prSet presAssocID="{43F8D599-79A3-40C2-87D4-8CAC209BD93B}" presName="text_2" presStyleLbl="node1" presStyleIdx="1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8DFC3-3FEB-4740-BE95-CE3D5CCB3189}" type="pres">
      <dgm:prSet presAssocID="{43F8D599-79A3-40C2-87D4-8CAC209BD93B}" presName="accent_2" presStyleCnt="0"/>
      <dgm:spPr/>
    </dgm:pt>
    <dgm:pt modelId="{BB475319-C2B4-4F7A-9AEB-2C3D77DB0CB1}" type="pres">
      <dgm:prSet presAssocID="{43F8D599-79A3-40C2-87D4-8CAC209BD93B}" presName="accentRepeatNode" presStyleLbl="solidFgAcc1" presStyleIdx="1" presStyleCnt="3"/>
      <dgm:spPr/>
    </dgm:pt>
    <dgm:pt modelId="{62449A8D-4652-45D8-8806-05AA51E7C69F}" type="pres">
      <dgm:prSet presAssocID="{7D9EA4AB-97FE-43E8-8C2E-3901AB7E6093}" presName="text_3" presStyleLbl="node1" presStyleIdx="2" presStyleCnt="3" custScaleY="1182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66855A-17B6-485D-9D2E-E623F7BC4F51}" type="pres">
      <dgm:prSet presAssocID="{7D9EA4AB-97FE-43E8-8C2E-3901AB7E6093}" presName="accent_3" presStyleCnt="0"/>
      <dgm:spPr/>
    </dgm:pt>
    <dgm:pt modelId="{A12A0977-EC49-4BE3-B686-4BD49E0AA701}" type="pres">
      <dgm:prSet presAssocID="{7D9EA4AB-97FE-43E8-8C2E-3901AB7E6093}" presName="accentRepeatNode" presStyleLbl="solidFgAcc1" presStyleIdx="2" presStyleCnt="3"/>
      <dgm:spPr/>
    </dgm:pt>
  </dgm:ptLst>
  <dgm:cxnLst>
    <dgm:cxn modelId="{283E6F7C-C375-4D08-ADF4-18C559D2DEF6}" type="presOf" srcId="{EAE133CD-67AE-457B-B07F-4CC0FF29824A}" destId="{DABD2846-214C-4BDA-AEF6-DA07BBEFB0E5}" srcOrd="0" destOrd="0" presId="urn:microsoft.com/office/officeart/2008/layout/VerticalCurvedList"/>
    <dgm:cxn modelId="{BF94EEFF-9F44-414E-B985-056320684F48}" srcId="{0BF5BCA7-1F18-4735-BC65-3F74BF752ACA}" destId="{43F8D599-79A3-40C2-87D4-8CAC209BD93B}" srcOrd="1" destOrd="0" parTransId="{0D0A72E2-DDE1-44FF-BB9B-DC061643B343}" sibTransId="{562CE230-C672-4BB7-85AE-93DC3DD46CAA}"/>
    <dgm:cxn modelId="{0B954375-6905-4CE3-A8C2-6C1D5CBECBE3}" srcId="{0BF5BCA7-1F18-4735-BC65-3F74BF752ACA}" destId="{7D9EA4AB-97FE-43E8-8C2E-3901AB7E6093}" srcOrd="2" destOrd="0" parTransId="{66DBE590-25A2-4B59-B6A3-D45FBF05C091}" sibTransId="{296999B4-502C-4853-94D4-9A13A2DF2444}"/>
    <dgm:cxn modelId="{135D5AC8-4E9E-4800-BE18-8EAE1731D17C}" type="presOf" srcId="{43F8D599-79A3-40C2-87D4-8CAC209BD93B}" destId="{10BE6048-F0C8-4930-9AF9-5D367114E949}" srcOrd="0" destOrd="0" presId="urn:microsoft.com/office/officeart/2008/layout/VerticalCurvedList"/>
    <dgm:cxn modelId="{A2923E89-95C1-4191-AE4C-614681CE517C}" type="presOf" srcId="{0FB99FDF-0461-4838-B20B-7FA1390EDBF4}" destId="{8DC5FE5F-46EF-4122-AD55-0E57253D231F}" srcOrd="0" destOrd="0" presId="urn:microsoft.com/office/officeart/2008/layout/VerticalCurvedList"/>
    <dgm:cxn modelId="{822A0104-9C0B-4FD9-BCB6-158BDA542E8A}" type="presOf" srcId="{7D9EA4AB-97FE-43E8-8C2E-3901AB7E6093}" destId="{62449A8D-4652-45D8-8806-05AA51E7C69F}" srcOrd="0" destOrd="0" presId="urn:microsoft.com/office/officeart/2008/layout/VerticalCurvedList"/>
    <dgm:cxn modelId="{46A9828C-2A6D-4317-96F6-252E58AF6A2B}" srcId="{0BF5BCA7-1F18-4735-BC65-3F74BF752ACA}" destId="{0FB99FDF-0461-4838-B20B-7FA1390EDBF4}" srcOrd="0" destOrd="0" parTransId="{F110DCD7-AF41-46DD-9BC7-9181F43F3216}" sibTransId="{EAE133CD-67AE-457B-B07F-4CC0FF29824A}"/>
    <dgm:cxn modelId="{04EDC2C7-122F-43F3-9C73-E54E2F0B2562}" type="presOf" srcId="{0BF5BCA7-1F18-4735-BC65-3F74BF752ACA}" destId="{2F056160-396F-4269-9B6C-79BB1870521B}" srcOrd="0" destOrd="0" presId="urn:microsoft.com/office/officeart/2008/layout/VerticalCurvedList"/>
    <dgm:cxn modelId="{5C2472CF-A512-4DC3-841A-46788EF8C27A}" type="presParOf" srcId="{2F056160-396F-4269-9B6C-79BB1870521B}" destId="{405E8D05-3D7B-40CF-BCFA-6F8AA58F0740}" srcOrd="0" destOrd="0" presId="urn:microsoft.com/office/officeart/2008/layout/VerticalCurvedList"/>
    <dgm:cxn modelId="{DA70B449-E1AE-45D6-A8FC-F47DBA4A5614}" type="presParOf" srcId="{405E8D05-3D7B-40CF-BCFA-6F8AA58F0740}" destId="{1BB7DFF2-5C93-4A8B-B969-D4D273F7103B}" srcOrd="0" destOrd="0" presId="urn:microsoft.com/office/officeart/2008/layout/VerticalCurvedList"/>
    <dgm:cxn modelId="{CB30C7F6-0D0C-4BF4-BF5E-1126B675A220}" type="presParOf" srcId="{1BB7DFF2-5C93-4A8B-B969-D4D273F7103B}" destId="{EB988918-B299-40EC-A191-5411B1E29FEB}" srcOrd="0" destOrd="0" presId="urn:microsoft.com/office/officeart/2008/layout/VerticalCurvedList"/>
    <dgm:cxn modelId="{329680A6-2B7F-4846-9005-BC1753BFA450}" type="presParOf" srcId="{1BB7DFF2-5C93-4A8B-B969-D4D273F7103B}" destId="{DABD2846-214C-4BDA-AEF6-DA07BBEFB0E5}" srcOrd="1" destOrd="0" presId="urn:microsoft.com/office/officeart/2008/layout/VerticalCurvedList"/>
    <dgm:cxn modelId="{8439C6B5-2417-4621-9E71-B9C8F948BF19}" type="presParOf" srcId="{1BB7DFF2-5C93-4A8B-B969-D4D273F7103B}" destId="{6FAC8339-0042-4D5A-86EB-254B48FA4C8C}" srcOrd="2" destOrd="0" presId="urn:microsoft.com/office/officeart/2008/layout/VerticalCurvedList"/>
    <dgm:cxn modelId="{843A655B-4CD7-48AD-ADDA-3A5060ABD535}" type="presParOf" srcId="{1BB7DFF2-5C93-4A8B-B969-D4D273F7103B}" destId="{2643F972-831C-4EC3-8895-5D3699A937B8}" srcOrd="3" destOrd="0" presId="urn:microsoft.com/office/officeart/2008/layout/VerticalCurvedList"/>
    <dgm:cxn modelId="{C6344D87-6E91-4411-B6D4-BFBD7CC5D567}" type="presParOf" srcId="{405E8D05-3D7B-40CF-BCFA-6F8AA58F0740}" destId="{8DC5FE5F-46EF-4122-AD55-0E57253D231F}" srcOrd="1" destOrd="0" presId="urn:microsoft.com/office/officeart/2008/layout/VerticalCurvedList"/>
    <dgm:cxn modelId="{2521420A-F050-4D4A-9BD9-649081F596E3}" type="presParOf" srcId="{405E8D05-3D7B-40CF-BCFA-6F8AA58F0740}" destId="{7520049C-F934-41F6-99CC-6740B2D266E9}" srcOrd="2" destOrd="0" presId="urn:microsoft.com/office/officeart/2008/layout/VerticalCurvedList"/>
    <dgm:cxn modelId="{2611E045-7BE8-4232-ACDF-256E4042BCDE}" type="presParOf" srcId="{7520049C-F934-41F6-99CC-6740B2D266E9}" destId="{07C539BE-242E-46F8-9017-7CDF74A88914}" srcOrd="0" destOrd="0" presId="urn:microsoft.com/office/officeart/2008/layout/VerticalCurvedList"/>
    <dgm:cxn modelId="{8A3116D8-6318-4344-968C-7F505660EFFE}" type="presParOf" srcId="{405E8D05-3D7B-40CF-BCFA-6F8AA58F0740}" destId="{10BE6048-F0C8-4930-9AF9-5D367114E949}" srcOrd="3" destOrd="0" presId="urn:microsoft.com/office/officeart/2008/layout/VerticalCurvedList"/>
    <dgm:cxn modelId="{63D6585D-8885-45A9-B322-177B83EB33C9}" type="presParOf" srcId="{405E8D05-3D7B-40CF-BCFA-6F8AA58F0740}" destId="{74C8DFC3-3FEB-4740-BE95-CE3D5CCB3189}" srcOrd="4" destOrd="0" presId="urn:microsoft.com/office/officeart/2008/layout/VerticalCurvedList"/>
    <dgm:cxn modelId="{90326D27-6D72-4542-9035-FEB98675CDE5}" type="presParOf" srcId="{74C8DFC3-3FEB-4740-BE95-CE3D5CCB3189}" destId="{BB475319-C2B4-4F7A-9AEB-2C3D77DB0CB1}" srcOrd="0" destOrd="0" presId="urn:microsoft.com/office/officeart/2008/layout/VerticalCurvedList"/>
    <dgm:cxn modelId="{D962BB4A-B320-4B66-A853-2FA282B08B92}" type="presParOf" srcId="{405E8D05-3D7B-40CF-BCFA-6F8AA58F0740}" destId="{62449A8D-4652-45D8-8806-05AA51E7C69F}" srcOrd="5" destOrd="0" presId="urn:microsoft.com/office/officeart/2008/layout/VerticalCurvedList"/>
    <dgm:cxn modelId="{E7805527-45C6-4FB9-B4E5-FBCCB6E5C3DA}" type="presParOf" srcId="{405E8D05-3D7B-40CF-BCFA-6F8AA58F0740}" destId="{4A66855A-17B6-485D-9D2E-E623F7BC4F51}" srcOrd="6" destOrd="0" presId="urn:microsoft.com/office/officeart/2008/layout/VerticalCurvedList"/>
    <dgm:cxn modelId="{2429BB99-E322-474E-92B1-4595E6BF7173}" type="presParOf" srcId="{4A66855A-17B6-485D-9D2E-E623F7BC4F51}" destId="{A12A0977-EC49-4BE3-B686-4BD49E0AA7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06F8357-11F9-4914-9BCA-E8C8CDDF0ABE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EAFFBFF3-5FEE-44B1-9445-22FB1489B1BD}">
      <dgm:prSet custT="1"/>
      <dgm:spPr/>
      <dgm:t>
        <a:bodyPr/>
        <a:lstStyle/>
        <a:p>
          <a:pPr rtl="0"/>
          <a:r>
            <a:rPr lang="en-US" sz="2000" b="1" dirty="0"/>
            <a:t>Status review meetings / conference calls</a:t>
          </a:r>
        </a:p>
      </dgm:t>
    </dgm:pt>
    <dgm:pt modelId="{152EA622-7B40-404B-B88F-CA340FD881D2}" type="parTrans" cxnId="{98676866-6096-4F78-B904-13413A1DFEF5}">
      <dgm:prSet/>
      <dgm:spPr/>
      <dgm:t>
        <a:bodyPr/>
        <a:lstStyle/>
        <a:p>
          <a:endParaRPr lang="en-US" sz="2000"/>
        </a:p>
      </dgm:t>
    </dgm:pt>
    <dgm:pt modelId="{B6EC3EFF-7705-44D8-96B4-C5F08A96E67D}" type="sibTrans" cxnId="{98676866-6096-4F78-B904-13413A1DFEF5}">
      <dgm:prSet/>
      <dgm:spPr/>
      <dgm:t>
        <a:bodyPr/>
        <a:lstStyle/>
        <a:p>
          <a:endParaRPr lang="en-US" sz="2000"/>
        </a:p>
      </dgm:t>
    </dgm:pt>
    <dgm:pt modelId="{650ADFDB-4363-4FD4-8F81-AAC72B20A234}">
      <dgm:prSet custT="1"/>
      <dgm:spPr/>
      <dgm:t>
        <a:bodyPr/>
        <a:lstStyle/>
        <a:p>
          <a:pPr rtl="0"/>
          <a:r>
            <a:rPr lang="en-US" sz="1600" dirty="0"/>
            <a:t>Weekly Management status review with State’s project teams</a:t>
          </a:r>
        </a:p>
      </dgm:t>
    </dgm:pt>
    <dgm:pt modelId="{6D639A6D-A13E-471C-9EDE-12372C11C28F}" type="parTrans" cxnId="{E5FE0DE7-4689-42D2-8F40-53F33F0E1A11}">
      <dgm:prSet/>
      <dgm:spPr/>
      <dgm:t>
        <a:bodyPr/>
        <a:lstStyle/>
        <a:p>
          <a:endParaRPr lang="en-US" sz="2000"/>
        </a:p>
      </dgm:t>
    </dgm:pt>
    <dgm:pt modelId="{CF8661FC-2873-46F7-8E19-AA5D80FC02A2}" type="sibTrans" cxnId="{E5FE0DE7-4689-42D2-8F40-53F33F0E1A11}">
      <dgm:prSet/>
      <dgm:spPr/>
      <dgm:t>
        <a:bodyPr/>
        <a:lstStyle/>
        <a:p>
          <a:endParaRPr lang="en-US" sz="2000"/>
        </a:p>
      </dgm:t>
    </dgm:pt>
    <dgm:pt modelId="{A6D0ED18-191C-4F94-B20E-FEC9E958CDEE}">
      <dgm:prSet custT="1"/>
      <dgm:spPr/>
      <dgm:t>
        <a:bodyPr/>
        <a:lstStyle/>
        <a:p>
          <a:pPr rtl="0"/>
          <a:r>
            <a:rPr lang="en-US" sz="1600" dirty="0"/>
            <a:t>Issue, Risks and Action items  will be reviewed in the weekly meetings</a:t>
          </a:r>
        </a:p>
      </dgm:t>
    </dgm:pt>
    <dgm:pt modelId="{B5218DA9-66D5-450C-8824-B0A0FB5BD3A8}" type="parTrans" cxnId="{3B204AE8-2D4A-406C-B890-B2D851AF7A17}">
      <dgm:prSet/>
      <dgm:spPr/>
      <dgm:t>
        <a:bodyPr/>
        <a:lstStyle/>
        <a:p>
          <a:endParaRPr lang="en-US" sz="2000"/>
        </a:p>
      </dgm:t>
    </dgm:pt>
    <dgm:pt modelId="{D12CAA3A-9598-47B5-8256-C73B0F5C83FB}" type="sibTrans" cxnId="{3B204AE8-2D4A-406C-B890-B2D851AF7A17}">
      <dgm:prSet/>
      <dgm:spPr/>
      <dgm:t>
        <a:bodyPr/>
        <a:lstStyle/>
        <a:p>
          <a:endParaRPr lang="en-US" sz="2000"/>
        </a:p>
      </dgm:t>
    </dgm:pt>
    <dgm:pt modelId="{7AFE1960-003C-4FCE-B512-8A851DC798DF}">
      <dgm:prSet custT="1"/>
      <dgm:spPr/>
      <dgm:t>
        <a:bodyPr/>
        <a:lstStyle/>
        <a:p>
          <a:pPr rtl="0"/>
          <a:r>
            <a:rPr lang="en-US" sz="1600" dirty="0"/>
            <a:t>Monthly status review with stakeholders including Executive Management teams</a:t>
          </a:r>
        </a:p>
      </dgm:t>
    </dgm:pt>
    <dgm:pt modelId="{F2C79784-8234-4BFE-9D95-D3BBC6C39714}" type="parTrans" cxnId="{3A9BC739-51AD-4294-B368-6177F81F7F08}">
      <dgm:prSet/>
      <dgm:spPr/>
      <dgm:t>
        <a:bodyPr/>
        <a:lstStyle/>
        <a:p>
          <a:endParaRPr lang="en-US" sz="2000"/>
        </a:p>
      </dgm:t>
    </dgm:pt>
    <dgm:pt modelId="{866F08E8-53F7-45DE-9142-36B1C53BE666}" type="sibTrans" cxnId="{3A9BC739-51AD-4294-B368-6177F81F7F08}">
      <dgm:prSet/>
      <dgm:spPr/>
      <dgm:t>
        <a:bodyPr/>
        <a:lstStyle/>
        <a:p>
          <a:endParaRPr lang="en-US" sz="2000"/>
        </a:p>
      </dgm:t>
    </dgm:pt>
    <dgm:pt modelId="{559AB1E2-796B-452E-8DE6-780C2537AFBC}">
      <dgm:prSet custT="1"/>
      <dgm:spPr/>
      <dgm:t>
        <a:bodyPr/>
        <a:lstStyle/>
        <a:p>
          <a:pPr rtl="0"/>
          <a:r>
            <a:rPr lang="en-US" sz="2000" b="1" dirty="0"/>
            <a:t>Phase exit meetings </a:t>
          </a:r>
        </a:p>
      </dgm:t>
    </dgm:pt>
    <dgm:pt modelId="{D19A927F-DC41-4967-B494-47F946146053}" type="parTrans" cxnId="{36460A05-D3F6-4342-82A6-FF9CB68667A4}">
      <dgm:prSet/>
      <dgm:spPr/>
      <dgm:t>
        <a:bodyPr/>
        <a:lstStyle/>
        <a:p>
          <a:endParaRPr lang="en-US" sz="2000"/>
        </a:p>
      </dgm:t>
    </dgm:pt>
    <dgm:pt modelId="{313B4286-C060-4C77-9DD1-FD8DF0E2C6F8}" type="sibTrans" cxnId="{36460A05-D3F6-4342-82A6-FF9CB68667A4}">
      <dgm:prSet/>
      <dgm:spPr/>
      <dgm:t>
        <a:bodyPr/>
        <a:lstStyle/>
        <a:p>
          <a:endParaRPr lang="en-US" sz="2000"/>
        </a:p>
      </dgm:t>
    </dgm:pt>
    <dgm:pt modelId="{A5D5B4E5-5798-489C-8B45-6716999AC989}">
      <dgm:prSet custT="1"/>
      <dgm:spPr/>
      <dgm:t>
        <a:bodyPr/>
        <a:lstStyle/>
        <a:p>
          <a:pPr rtl="0"/>
          <a:r>
            <a:rPr lang="en-US" sz="1600" dirty="0"/>
            <a:t>Scheduled as per pre-identified milestone dates in the project plan</a:t>
          </a:r>
        </a:p>
      </dgm:t>
    </dgm:pt>
    <dgm:pt modelId="{116351F2-BE5E-4DB3-88B8-9BE675AB2D5F}" type="parTrans" cxnId="{1BFC0D70-B801-4ADC-9DE9-5FA6CBE43682}">
      <dgm:prSet/>
      <dgm:spPr/>
      <dgm:t>
        <a:bodyPr/>
        <a:lstStyle/>
        <a:p>
          <a:endParaRPr lang="en-US" sz="2000"/>
        </a:p>
      </dgm:t>
    </dgm:pt>
    <dgm:pt modelId="{F5005CEA-8535-4E7B-91E0-91C93A4CE226}" type="sibTrans" cxnId="{1BFC0D70-B801-4ADC-9DE9-5FA6CBE43682}">
      <dgm:prSet/>
      <dgm:spPr/>
      <dgm:t>
        <a:bodyPr/>
        <a:lstStyle/>
        <a:p>
          <a:endParaRPr lang="en-US" sz="2000"/>
        </a:p>
      </dgm:t>
    </dgm:pt>
    <dgm:pt modelId="{9214D70B-922E-4F56-BFDA-6C556CA21D39}">
      <dgm:prSet custT="1"/>
      <dgm:spPr/>
      <dgm:t>
        <a:bodyPr/>
        <a:lstStyle/>
        <a:p>
          <a:pPr rtl="0"/>
          <a:r>
            <a:rPr lang="en-US" sz="1600" dirty="0"/>
            <a:t>Conduct lessons learned sessions for continuous improvement</a:t>
          </a:r>
        </a:p>
      </dgm:t>
    </dgm:pt>
    <dgm:pt modelId="{861129FF-D312-43B1-B16D-5E489278F685}" type="parTrans" cxnId="{81EC1FAF-9494-4A17-820F-7AB8CACE4F85}">
      <dgm:prSet/>
      <dgm:spPr/>
      <dgm:t>
        <a:bodyPr/>
        <a:lstStyle/>
        <a:p>
          <a:endParaRPr lang="en-US" sz="2000"/>
        </a:p>
      </dgm:t>
    </dgm:pt>
    <dgm:pt modelId="{84342C02-D89C-40BE-85F3-93CA948A1F0C}" type="sibTrans" cxnId="{81EC1FAF-9494-4A17-820F-7AB8CACE4F85}">
      <dgm:prSet/>
      <dgm:spPr/>
      <dgm:t>
        <a:bodyPr/>
        <a:lstStyle/>
        <a:p>
          <a:endParaRPr lang="en-US" sz="2000"/>
        </a:p>
      </dgm:t>
    </dgm:pt>
    <dgm:pt modelId="{0DBDAE1F-D9DF-4D4F-86A4-6B8294E5DF39}">
      <dgm:prSet custT="1"/>
      <dgm:spPr/>
      <dgm:t>
        <a:bodyPr/>
        <a:lstStyle/>
        <a:p>
          <a:pPr rtl="0"/>
          <a:r>
            <a:rPr lang="en-US" sz="1600" dirty="0"/>
            <a:t>Phase exit checklists to ensure completion of all the steps</a:t>
          </a:r>
        </a:p>
      </dgm:t>
    </dgm:pt>
    <dgm:pt modelId="{188A0510-DBF9-4D09-B01A-5B1AEEB6899E}" type="parTrans" cxnId="{19C8D938-BE1B-4B36-BBE0-79C5E04914F6}">
      <dgm:prSet/>
      <dgm:spPr/>
      <dgm:t>
        <a:bodyPr/>
        <a:lstStyle/>
        <a:p>
          <a:endParaRPr lang="en-US" sz="2000"/>
        </a:p>
      </dgm:t>
    </dgm:pt>
    <dgm:pt modelId="{FFAFE930-540A-450A-AC26-890A6898D96C}" type="sibTrans" cxnId="{19C8D938-BE1B-4B36-BBE0-79C5E04914F6}">
      <dgm:prSet/>
      <dgm:spPr/>
      <dgm:t>
        <a:bodyPr/>
        <a:lstStyle/>
        <a:p>
          <a:endParaRPr lang="en-US" sz="2000"/>
        </a:p>
      </dgm:t>
    </dgm:pt>
    <dgm:pt modelId="{50E20986-F4F0-492B-BBB0-DEA7076C05BB}">
      <dgm:prSet custT="1"/>
      <dgm:spPr/>
      <dgm:t>
        <a:bodyPr/>
        <a:lstStyle/>
        <a:p>
          <a:pPr rtl="0"/>
          <a:r>
            <a:rPr lang="en-US" sz="2000" b="1" dirty="0"/>
            <a:t>Status Reporting</a:t>
          </a:r>
        </a:p>
      </dgm:t>
    </dgm:pt>
    <dgm:pt modelId="{E84E82B7-EDD9-4ED3-B9A4-874E8278CEAC}" type="parTrans" cxnId="{3ACD2878-3D0E-4355-A58E-B21E6024F7D2}">
      <dgm:prSet/>
      <dgm:spPr/>
      <dgm:t>
        <a:bodyPr/>
        <a:lstStyle/>
        <a:p>
          <a:endParaRPr lang="en-US" sz="2000"/>
        </a:p>
      </dgm:t>
    </dgm:pt>
    <dgm:pt modelId="{82CB48E4-6006-4033-83B3-2F6167D3EDF8}" type="sibTrans" cxnId="{3ACD2878-3D0E-4355-A58E-B21E6024F7D2}">
      <dgm:prSet/>
      <dgm:spPr/>
      <dgm:t>
        <a:bodyPr/>
        <a:lstStyle/>
        <a:p>
          <a:endParaRPr lang="en-US" sz="2000"/>
        </a:p>
      </dgm:t>
    </dgm:pt>
    <dgm:pt modelId="{5BE0C089-6532-43C2-AB2F-80F9384ABF35}">
      <dgm:prSet custT="1"/>
      <dgm:spPr/>
      <dgm:t>
        <a:bodyPr/>
        <a:lstStyle/>
        <a:p>
          <a:pPr rtl="0"/>
          <a:r>
            <a:rPr lang="en-US" sz="1600" dirty="0"/>
            <a:t>Weekly Status Report will be sent to all stakeholders </a:t>
          </a:r>
        </a:p>
      </dgm:t>
    </dgm:pt>
    <dgm:pt modelId="{6629FE17-192C-45E4-A970-FAE0EC82BD77}" type="parTrans" cxnId="{B6B5A056-E4EF-4C51-BB8A-A9002DCCB7DA}">
      <dgm:prSet/>
      <dgm:spPr/>
      <dgm:t>
        <a:bodyPr/>
        <a:lstStyle/>
        <a:p>
          <a:endParaRPr lang="en-US" sz="2000"/>
        </a:p>
      </dgm:t>
    </dgm:pt>
    <dgm:pt modelId="{E8BA7978-83FB-4318-88C6-174F8A8E6965}" type="sibTrans" cxnId="{B6B5A056-E4EF-4C51-BB8A-A9002DCCB7DA}">
      <dgm:prSet/>
      <dgm:spPr/>
      <dgm:t>
        <a:bodyPr/>
        <a:lstStyle/>
        <a:p>
          <a:endParaRPr lang="en-US" sz="2000"/>
        </a:p>
      </dgm:t>
    </dgm:pt>
    <dgm:pt modelId="{7123F4A3-8BC9-4D36-986C-27B6DE087EE7}">
      <dgm:prSet custT="1"/>
      <dgm:spPr/>
      <dgm:t>
        <a:bodyPr/>
        <a:lstStyle/>
        <a:p>
          <a:pPr rtl="0"/>
          <a:r>
            <a:rPr lang="en-US" sz="1600" dirty="0"/>
            <a:t>Project status dashboards will be used to maintain the visibility</a:t>
          </a:r>
        </a:p>
      </dgm:t>
    </dgm:pt>
    <dgm:pt modelId="{F5ABF344-9731-42AD-B603-688983924620}" type="parTrans" cxnId="{8E310891-630F-4D85-9B87-10D751B2DC13}">
      <dgm:prSet/>
      <dgm:spPr/>
      <dgm:t>
        <a:bodyPr/>
        <a:lstStyle/>
        <a:p>
          <a:endParaRPr lang="en-US" sz="2000"/>
        </a:p>
      </dgm:t>
    </dgm:pt>
    <dgm:pt modelId="{7D734977-F4DA-423C-BB79-CB19C52D1E54}" type="sibTrans" cxnId="{8E310891-630F-4D85-9B87-10D751B2DC13}">
      <dgm:prSet/>
      <dgm:spPr/>
      <dgm:t>
        <a:bodyPr/>
        <a:lstStyle/>
        <a:p>
          <a:endParaRPr lang="en-US" sz="2000"/>
        </a:p>
      </dgm:t>
    </dgm:pt>
    <dgm:pt modelId="{96BB4AD5-FA5D-4162-985B-7943A55C7890}">
      <dgm:prSet custT="1"/>
      <dgm:spPr/>
      <dgm:t>
        <a:bodyPr/>
        <a:lstStyle/>
        <a:p>
          <a:pPr rtl="0"/>
          <a:r>
            <a:rPr lang="en-US" sz="1600" dirty="0"/>
            <a:t>Minutes of all the review meetings will be circulated</a:t>
          </a:r>
        </a:p>
      </dgm:t>
    </dgm:pt>
    <dgm:pt modelId="{B3CE68DA-AF87-4E05-AED8-C752179E0A52}" type="parTrans" cxnId="{6F73F930-1E22-4441-AAFA-5E6C63AC5848}">
      <dgm:prSet/>
      <dgm:spPr/>
      <dgm:t>
        <a:bodyPr/>
        <a:lstStyle/>
        <a:p>
          <a:endParaRPr lang="en-US" sz="2000"/>
        </a:p>
      </dgm:t>
    </dgm:pt>
    <dgm:pt modelId="{32F9398C-7766-4CAD-A181-9A788DF5C786}" type="sibTrans" cxnId="{6F73F930-1E22-4441-AAFA-5E6C63AC5848}">
      <dgm:prSet/>
      <dgm:spPr/>
      <dgm:t>
        <a:bodyPr/>
        <a:lstStyle/>
        <a:p>
          <a:endParaRPr lang="en-US" sz="2000"/>
        </a:p>
      </dgm:t>
    </dgm:pt>
    <dgm:pt modelId="{80FE110B-EAFE-40FD-9CE1-7C58DFE6E6F2}">
      <dgm:prSet custT="1"/>
      <dgm:spPr/>
      <dgm:t>
        <a:bodyPr/>
        <a:lstStyle/>
        <a:p>
          <a:pPr rtl="0"/>
          <a:r>
            <a:rPr lang="en-US" sz="1600" dirty="0"/>
            <a:t>SharePoint site will be setup to archive all status reports </a:t>
          </a:r>
        </a:p>
      </dgm:t>
    </dgm:pt>
    <dgm:pt modelId="{E7A774A1-6F7F-4B86-9DA2-8647F40DE92B}" type="parTrans" cxnId="{FDBDF3A0-2977-4C5F-B4C1-549E9D054D60}">
      <dgm:prSet/>
      <dgm:spPr/>
      <dgm:t>
        <a:bodyPr/>
        <a:lstStyle/>
        <a:p>
          <a:endParaRPr lang="en-US" sz="2000"/>
        </a:p>
      </dgm:t>
    </dgm:pt>
    <dgm:pt modelId="{5BD51FD5-1EDB-4731-A440-F4151CDE72B3}" type="sibTrans" cxnId="{FDBDF3A0-2977-4C5F-B4C1-549E9D054D60}">
      <dgm:prSet/>
      <dgm:spPr/>
      <dgm:t>
        <a:bodyPr/>
        <a:lstStyle/>
        <a:p>
          <a:endParaRPr lang="en-US" sz="2000"/>
        </a:p>
      </dgm:t>
    </dgm:pt>
    <dgm:pt modelId="{0C42F0F4-8ED7-4A87-894D-643C32AFF965}">
      <dgm:prSet custT="1"/>
      <dgm:spPr/>
      <dgm:t>
        <a:bodyPr/>
        <a:lstStyle/>
        <a:p>
          <a:pPr rtl="0"/>
          <a:r>
            <a:rPr lang="en-US" sz="2000" b="1" dirty="0"/>
            <a:t>Escalation</a:t>
          </a:r>
        </a:p>
      </dgm:t>
    </dgm:pt>
    <dgm:pt modelId="{A5157AEE-67E9-49C0-9BD3-F549D9BBDCA8}" type="parTrans" cxnId="{FAE6EA74-E825-479F-BB31-6FC9FF188F90}">
      <dgm:prSet/>
      <dgm:spPr/>
      <dgm:t>
        <a:bodyPr/>
        <a:lstStyle/>
        <a:p>
          <a:endParaRPr lang="en-US" sz="2000"/>
        </a:p>
      </dgm:t>
    </dgm:pt>
    <dgm:pt modelId="{3092CB5E-E869-4E5A-A83C-6AE3703D9D12}" type="sibTrans" cxnId="{FAE6EA74-E825-479F-BB31-6FC9FF188F90}">
      <dgm:prSet/>
      <dgm:spPr/>
      <dgm:t>
        <a:bodyPr/>
        <a:lstStyle/>
        <a:p>
          <a:endParaRPr lang="en-US" sz="2000"/>
        </a:p>
      </dgm:t>
    </dgm:pt>
    <dgm:pt modelId="{E8D1BA39-C128-4EC8-8B26-E0956FD5D70C}">
      <dgm:prSet custT="1"/>
      <dgm:spPr/>
      <dgm:t>
        <a:bodyPr/>
        <a:lstStyle/>
        <a:p>
          <a:pPr rtl="0"/>
          <a:r>
            <a:rPr lang="en-US" sz="1600" dirty="0"/>
            <a:t>Issues and Risks will be escalated to State and Acro Executive Management if they are not mutually addressed by the project teams within seven days</a:t>
          </a:r>
        </a:p>
      </dgm:t>
    </dgm:pt>
    <dgm:pt modelId="{C986AD7F-BD11-4DE8-8821-22DC00ADCD83}" type="parTrans" cxnId="{F1BEF737-B9F3-4DF4-B5A7-1A33D1D32ADD}">
      <dgm:prSet/>
      <dgm:spPr/>
      <dgm:t>
        <a:bodyPr/>
        <a:lstStyle/>
        <a:p>
          <a:endParaRPr lang="en-US" sz="2000"/>
        </a:p>
      </dgm:t>
    </dgm:pt>
    <dgm:pt modelId="{710046B9-2F68-428F-A944-7222538EA108}" type="sibTrans" cxnId="{F1BEF737-B9F3-4DF4-B5A7-1A33D1D32ADD}">
      <dgm:prSet/>
      <dgm:spPr/>
      <dgm:t>
        <a:bodyPr/>
        <a:lstStyle/>
        <a:p>
          <a:endParaRPr lang="en-US" sz="2000"/>
        </a:p>
      </dgm:t>
    </dgm:pt>
    <dgm:pt modelId="{58FC3DE6-BB39-416F-9806-D8A40DF052C5}" type="pres">
      <dgm:prSet presAssocID="{A06F8357-11F9-4914-9BCA-E8C8CDDF0AB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7CFE330-EC04-445F-A422-D52DFF348302}" type="pres">
      <dgm:prSet presAssocID="{EAFFBFF3-5FEE-44B1-9445-22FB1489B1BD}" presName="composite" presStyleCnt="0"/>
      <dgm:spPr/>
    </dgm:pt>
    <dgm:pt modelId="{CD3CEBAD-FD5C-4C3C-99BF-628602213915}" type="pres">
      <dgm:prSet presAssocID="{EAFFBFF3-5FEE-44B1-9445-22FB1489B1BD}" presName="parTx" presStyleLbl="alignNode1" presStyleIdx="0" presStyleCnt="4" custLinFactNeighborX="17668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F52436-A7E4-4609-95C1-D5FBDB19D69B}" type="pres">
      <dgm:prSet presAssocID="{EAFFBFF3-5FEE-44B1-9445-22FB1489B1BD}" presName="desTx" presStyleLbl="alignAccFollowNode1" presStyleIdx="0" presStyleCnt="4" custLinFactNeighborX="17668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880FE7-0818-42C0-B8A1-44E61092C5E9}" type="pres">
      <dgm:prSet presAssocID="{B6EC3EFF-7705-44D8-96B4-C5F08A96E67D}" presName="space" presStyleCnt="0"/>
      <dgm:spPr/>
    </dgm:pt>
    <dgm:pt modelId="{E87029E4-926C-4D12-93C3-8F4BA2BBFB61}" type="pres">
      <dgm:prSet presAssocID="{559AB1E2-796B-452E-8DE6-780C2537AFBC}" presName="composite" presStyleCnt="0"/>
      <dgm:spPr/>
    </dgm:pt>
    <dgm:pt modelId="{971890D9-CEE8-4C41-8721-E80A5F4DC46F}" type="pres">
      <dgm:prSet presAssocID="{559AB1E2-796B-452E-8DE6-780C2537AFBC}" presName="parTx" presStyleLbl="alignNode1" presStyleIdx="1" presStyleCnt="4" custLinFactNeighborX="1198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FBB6A6-8C1F-4B78-BA2D-147E38ABF30D}" type="pres">
      <dgm:prSet presAssocID="{559AB1E2-796B-452E-8DE6-780C2537AFBC}" presName="desTx" presStyleLbl="alignAccFollowNode1" presStyleIdx="1" presStyleCnt="4" custLinFactNeighborX="119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CD9818-A013-41DF-A559-8F0B5982A620}" type="pres">
      <dgm:prSet presAssocID="{313B4286-C060-4C77-9DD1-FD8DF0E2C6F8}" presName="space" presStyleCnt="0"/>
      <dgm:spPr/>
    </dgm:pt>
    <dgm:pt modelId="{2678B5FB-EA60-485F-86D8-1CA37F063F89}" type="pres">
      <dgm:prSet presAssocID="{50E20986-F4F0-492B-BBB0-DEA7076C05BB}" presName="composite" presStyleCnt="0"/>
      <dgm:spPr/>
    </dgm:pt>
    <dgm:pt modelId="{FB2F91A5-FFC5-4FB5-8E5A-74FED6EFFDC8}" type="pres">
      <dgm:prSet presAssocID="{50E20986-F4F0-492B-BBB0-DEA7076C05BB}" presName="parTx" presStyleLbl="alignNode1" presStyleIdx="2" presStyleCnt="4" custLinFactNeighborX="63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511D46-CFED-4A7F-9674-CB7C11F7D3CA}" type="pres">
      <dgm:prSet presAssocID="{50E20986-F4F0-492B-BBB0-DEA7076C05BB}" presName="desTx" presStyleLbl="alignAccFollowNode1" presStyleIdx="2" presStyleCnt="4" custLinFactNeighborX="63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A59CF-5BB8-43A3-824C-97310B521E0E}" type="pres">
      <dgm:prSet presAssocID="{82CB48E4-6006-4033-83B3-2F6167D3EDF8}" presName="space" presStyleCnt="0"/>
      <dgm:spPr/>
    </dgm:pt>
    <dgm:pt modelId="{86469667-567E-48B0-87E3-CD5C6A7F9D95}" type="pres">
      <dgm:prSet presAssocID="{0C42F0F4-8ED7-4A87-894D-643C32AFF965}" presName="composite" presStyleCnt="0"/>
      <dgm:spPr/>
    </dgm:pt>
    <dgm:pt modelId="{7936A3C7-8DAD-4B13-95CD-3A8E3967CBF7}" type="pres">
      <dgm:prSet presAssocID="{0C42F0F4-8ED7-4A87-894D-643C32AFF96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9955C3-0166-455F-82BD-27AAEF464F39}" type="pres">
      <dgm:prSet presAssocID="{0C42F0F4-8ED7-4A87-894D-643C32AFF965}" presName="desTx" presStyleLbl="alignAccFollowNode1" presStyleIdx="3" presStyleCnt="4" custLinFactNeighborX="166" custLinFactNeighborY="25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B3A383-E77F-4C71-8817-F612DA56D6D4}" type="presOf" srcId="{650ADFDB-4363-4FD4-8F81-AAC72B20A234}" destId="{64F52436-A7E4-4609-95C1-D5FBDB19D69B}" srcOrd="0" destOrd="0" presId="urn:microsoft.com/office/officeart/2005/8/layout/hList1"/>
    <dgm:cxn modelId="{6F73F930-1E22-4441-AAFA-5E6C63AC5848}" srcId="{50E20986-F4F0-492B-BBB0-DEA7076C05BB}" destId="{96BB4AD5-FA5D-4162-985B-7943A55C7890}" srcOrd="2" destOrd="0" parTransId="{B3CE68DA-AF87-4E05-AED8-C752179E0A52}" sibTransId="{32F9398C-7766-4CAD-A181-9A788DF5C786}"/>
    <dgm:cxn modelId="{E08BC089-C17C-48A1-85D7-B4D660425329}" type="presOf" srcId="{0C42F0F4-8ED7-4A87-894D-643C32AFF965}" destId="{7936A3C7-8DAD-4B13-95CD-3A8E3967CBF7}" srcOrd="0" destOrd="0" presId="urn:microsoft.com/office/officeart/2005/8/layout/hList1"/>
    <dgm:cxn modelId="{19C8D938-BE1B-4B36-BBE0-79C5E04914F6}" srcId="{559AB1E2-796B-452E-8DE6-780C2537AFBC}" destId="{0DBDAE1F-D9DF-4D4F-86A4-6B8294E5DF39}" srcOrd="2" destOrd="0" parTransId="{188A0510-DBF9-4D09-B01A-5B1AEEB6899E}" sibTransId="{FFAFE930-540A-450A-AC26-890A6898D96C}"/>
    <dgm:cxn modelId="{FDBDF3A0-2977-4C5F-B4C1-549E9D054D60}" srcId="{50E20986-F4F0-492B-BBB0-DEA7076C05BB}" destId="{80FE110B-EAFE-40FD-9CE1-7C58DFE6E6F2}" srcOrd="3" destOrd="0" parTransId="{E7A774A1-6F7F-4B86-9DA2-8647F40DE92B}" sibTransId="{5BD51FD5-1EDB-4731-A440-F4151CDE72B3}"/>
    <dgm:cxn modelId="{69DDB7E1-9227-44CB-A07A-A610C973DCD2}" type="presOf" srcId="{7123F4A3-8BC9-4D36-986C-27B6DE087EE7}" destId="{AB511D46-CFED-4A7F-9674-CB7C11F7D3CA}" srcOrd="0" destOrd="1" presId="urn:microsoft.com/office/officeart/2005/8/layout/hList1"/>
    <dgm:cxn modelId="{1BFC0D70-B801-4ADC-9DE9-5FA6CBE43682}" srcId="{559AB1E2-796B-452E-8DE6-780C2537AFBC}" destId="{A5D5B4E5-5798-489C-8B45-6716999AC989}" srcOrd="0" destOrd="0" parTransId="{116351F2-BE5E-4DB3-88B8-9BE675AB2D5F}" sibTransId="{F5005CEA-8535-4E7B-91E0-91C93A4CE226}"/>
    <dgm:cxn modelId="{A9F96566-B302-405C-B7D5-C65606B8AF57}" type="presOf" srcId="{A5D5B4E5-5798-489C-8B45-6716999AC989}" destId="{ACFBB6A6-8C1F-4B78-BA2D-147E38ABF30D}" srcOrd="0" destOrd="0" presId="urn:microsoft.com/office/officeart/2005/8/layout/hList1"/>
    <dgm:cxn modelId="{36460A05-D3F6-4342-82A6-FF9CB68667A4}" srcId="{A06F8357-11F9-4914-9BCA-E8C8CDDF0ABE}" destId="{559AB1E2-796B-452E-8DE6-780C2537AFBC}" srcOrd="1" destOrd="0" parTransId="{D19A927F-DC41-4967-B494-47F946146053}" sibTransId="{313B4286-C060-4C77-9DD1-FD8DF0E2C6F8}"/>
    <dgm:cxn modelId="{0B71D875-7523-4EDE-85CF-20BB5CC0F527}" type="presOf" srcId="{E8D1BA39-C128-4EC8-8B26-E0956FD5D70C}" destId="{2A9955C3-0166-455F-82BD-27AAEF464F39}" srcOrd="0" destOrd="0" presId="urn:microsoft.com/office/officeart/2005/8/layout/hList1"/>
    <dgm:cxn modelId="{3A9BC739-51AD-4294-B368-6177F81F7F08}" srcId="{EAFFBFF3-5FEE-44B1-9445-22FB1489B1BD}" destId="{7AFE1960-003C-4FCE-B512-8A851DC798DF}" srcOrd="2" destOrd="0" parTransId="{F2C79784-8234-4BFE-9D95-D3BBC6C39714}" sibTransId="{866F08E8-53F7-45DE-9142-36B1C53BE666}"/>
    <dgm:cxn modelId="{F1BEF737-B9F3-4DF4-B5A7-1A33D1D32ADD}" srcId="{0C42F0F4-8ED7-4A87-894D-643C32AFF965}" destId="{E8D1BA39-C128-4EC8-8B26-E0956FD5D70C}" srcOrd="0" destOrd="0" parTransId="{C986AD7F-BD11-4DE8-8821-22DC00ADCD83}" sibTransId="{710046B9-2F68-428F-A944-7222538EA108}"/>
    <dgm:cxn modelId="{FAE6EA74-E825-479F-BB31-6FC9FF188F90}" srcId="{A06F8357-11F9-4914-9BCA-E8C8CDDF0ABE}" destId="{0C42F0F4-8ED7-4A87-894D-643C32AFF965}" srcOrd="3" destOrd="0" parTransId="{A5157AEE-67E9-49C0-9BD3-F549D9BBDCA8}" sibTransId="{3092CB5E-E869-4E5A-A83C-6AE3703D9D12}"/>
    <dgm:cxn modelId="{D8BCDEF6-35B1-4DC7-8DDE-230604467F37}" type="presOf" srcId="{50E20986-F4F0-492B-BBB0-DEA7076C05BB}" destId="{FB2F91A5-FFC5-4FB5-8E5A-74FED6EFFDC8}" srcOrd="0" destOrd="0" presId="urn:microsoft.com/office/officeart/2005/8/layout/hList1"/>
    <dgm:cxn modelId="{B4524283-D185-46FD-8904-280CC269E4DC}" type="presOf" srcId="{96BB4AD5-FA5D-4162-985B-7943A55C7890}" destId="{AB511D46-CFED-4A7F-9674-CB7C11F7D3CA}" srcOrd="0" destOrd="2" presId="urn:microsoft.com/office/officeart/2005/8/layout/hList1"/>
    <dgm:cxn modelId="{FA48C9EF-C63D-4468-9013-5E1760573E23}" type="presOf" srcId="{EAFFBFF3-5FEE-44B1-9445-22FB1489B1BD}" destId="{CD3CEBAD-FD5C-4C3C-99BF-628602213915}" srcOrd="0" destOrd="0" presId="urn:microsoft.com/office/officeart/2005/8/layout/hList1"/>
    <dgm:cxn modelId="{B6B5A056-E4EF-4C51-BB8A-A9002DCCB7DA}" srcId="{50E20986-F4F0-492B-BBB0-DEA7076C05BB}" destId="{5BE0C089-6532-43C2-AB2F-80F9384ABF35}" srcOrd="0" destOrd="0" parTransId="{6629FE17-192C-45E4-A970-FAE0EC82BD77}" sibTransId="{E8BA7978-83FB-4318-88C6-174F8A8E6965}"/>
    <dgm:cxn modelId="{D92C3E3E-D648-46B2-9BA5-97B303171DD0}" type="presOf" srcId="{9214D70B-922E-4F56-BFDA-6C556CA21D39}" destId="{ACFBB6A6-8C1F-4B78-BA2D-147E38ABF30D}" srcOrd="0" destOrd="1" presId="urn:microsoft.com/office/officeart/2005/8/layout/hList1"/>
    <dgm:cxn modelId="{ADDD391A-77E7-411D-B7BB-FECD7DDE1180}" type="presOf" srcId="{A6D0ED18-191C-4F94-B20E-FEC9E958CDEE}" destId="{64F52436-A7E4-4609-95C1-D5FBDB19D69B}" srcOrd="0" destOrd="1" presId="urn:microsoft.com/office/officeart/2005/8/layout/hList1"/>
    <dgm:cxn modelId="{81EC1FAF-9494-4A17-820F-7AB8CACE4F85}" srcId="{559AB1E2-796B-452E-8DE6-780C2537AFBC}" destId="{9214D70B-922E-4F56-BFDA-6C556CA21D39}" srcOrd="1" destOrd="0" parTransId="{861129FF-D312-43B1-B16D-5E489278F685}" sibTransId="{84342C02-D89C-40BE-85F3-93CA948A1F0C}"/>
    <dgm:cxn modelId="{3B204AE8-2D4A-406C-B890-B2D851AF7A17}" srcId="{EAFFBFF3-5FEE-44B1-9445-22FB1489B1BD}" destId="{A6D0ED18-191C-4F94-B20E-FEC9E958CDEE}" srcOrd="1" destOrd="0" parTransId="{B5218DA9-66D5-450C-8824-B0A0FB5BD3A8}" sibTransId="{D12CAA3A-9598-47B5-8256-C73B0F5C83FB}"/>
    <dgm:cxn modelId="{DDAAD08C-73A1-477E-AC1C-49D4FF469A99}" type="presOf" srcId="{80FE110B-EAFE-40FD-9CE1-7C58DFE6E6F2}" destId="{AB511D46-CFED-4A7F-9674-CB7C11F7D3CA}" srcOrd="0" destOrd="3" presId="urn:microsoft.com/office/officeart/2005/8/layout/hList1"/>
    <dgm:cxn modelId="{C7FB7348-3337-472E-8C54-81EA23B89F66}" type="presOf" srcId="{7AFE1960-003C-4FCE-B512-8A851DC798DF}" destId="{64F52436-A7E4-4609-95C1-D5FBDB19D69B}" srcOrd="0" destOrd="2" presId="urn:microsoft.com/office/officeart/2005/8/layout/hList1"/>
    <dgm:cxn modelId="{8F75DE2E-826E-48A5-B594-4CC748A59E12}" type="presOf" srcId="{559AB1E2-796B-452E-8DE6-780C2537AFBC}" destId="{971890D9-CEE8-4C41-8721-E80A5F4DC46F}" srcOrd="0" destOrd="0" presId="urn:microsoft.com/office/officeart/2005/8/layout/hList1"/>
    <dgm:cxn modelId="{C9E16665-1A57-49F8-BB5C-5554ED921B4D}" type="presOf" srcId="{5BE0C089-6532-43C2-AB2F-80F9384ABF35}" destId="{AB511D46-CFED-4A7F-9674-CB7C11F7D3CA}" srcOrd="0" destOrd="0" presId="urn:microsoft.com/office/officeart/2005/8/layout/hList1"/>
    <dgm:cxn modelId="{3AE7D463-B136-4F0A-AA5C-54FB172EA7B5}" type="presOf" srcId="{A06F8357-11F9-4914-9BCA-E8C8CDDF0ABE}" destId="{58FC3DE6-BB39-416F-9806-D8A40DF052C5}" srcOrd="0" destOrd="0" presId="urn:microsoft.com/office/officeart/2005/8/layout/hList1"/>
    <dgm:cxn modelId="{E5FE0DE7-4689-42D2-8F40-53F33F0E1A11}" srcId="{EAFFBFF3-5FEE-44B1-9445-22FB1489B1BD}" destId="{650ADFDB-4363-4FD4-8F81-AAC72B20A234}" srcOrd="0" destOrd="0" parTransId="{6D639A6D-A13E-471C-9EDE-12372C11C28F}" sibTransId="{CF8661FC-2873-46F7-8E19-AA5D80FC02A2}"/>
    <dgm:cxn modelId="{272423A7-106B-4A0C-93E8-2C03B5F6528E}" type="presOf" srcId="{0DBDAE1F-D9DF-4D4F-86A4-6B8294E5DF39}" destId="{ACFBB6A6-8C1F-4B78-BA2D-147E38ABF30D}" srcOrd="0" destOrd="2" presId="urn:microsoft.com/office/officeart/2005/8/layout/hList1"/>
    <dgm:cxn modelId="{98676866-6096-4F78-B904-13413A1DFEF5}" srcId="{A06F8357-11F9-4914-9BCA-E8C8CDDF0ABE}" destId="{EAFFBFF3-5FEE-44B1-9445-22FB1489B1BD}" srcOrd="0" destOrd="0" parTransId="{152EA622-7B40-404B-B88F-CA340FD881D2}" sibTransId="{B6EC3EFF-7705-44D8-96B4-C5F08A96E67D}"/>
    <dgm:cxn modelId="{8E310891-630F-4D85-9B87-10D751B2DC13}" srcId="{50E20986-F4F0-492B-BBB0-DEA7076C05BB}" destId="{7123F4A3-8BC9-4D36-986C-27B6DE087EE7}" srcOrd="1" destOrd="0" parTransId="{F5ABF344-9731-42AD-B603-688983924620}" sibTransId="{7D734977-F4DA-423C-BB79-CB19C52D1E54}"/>
    <dgm:cxn modelId="{3ACD2878-3D0E-4355-A58E-B21E6024F7D2}" srcId="{A06F8357-11F9-4914-9BCA-E8C8CDDF0ABE}" destId="{50E20986-F4F0-492B-BBB0-DEA7076C05BB}" srcOrd="2" destOrd="0" parTransId="{E84E82B7-EDD9-4ED3-B9A4-874E8278CEAC}" sibTransId="{82CB48E4-6006-4033-83B3-2F6167D3EDF8}"/>
    <dgm:cxn modelId="{356B7889-73C8-4ECB-8270-D080E3AA2EA6}" type="presParOf" srcId="{58FC3DE6-BB39-416F-9806-D8A40DF052C5}" destId="{57CFE330-EC04-445F-A422-D52DFF348302}" srcOrd="0" destOrd="0" presId="urn:microsoft.com/office/officeart/2005/8/layout/hList1"/>
    <dgm:cxn modelId="{4443BCFB-DD34-4975-9F94-7EC49A93D881}" type="presParOf" srcId="{57CFE330-EC04-445F-A422-D52DFF348302}" destId="{CD3CEBAD-FD5C-4C3C-99BF-628602213915}" srcOrd="0" destOrd="0" presId="urn:microsoft.com/office/officeart/2005/8/layout/hList1"/>
    <dgm:cxn modelId="{B0EAD96A-EA6D-4115-A14E-657F53E8188E}" type="presParOf" srcId="{57CFE330-EC04-445F-A422-D52DFF348302}" destId="{64F52436-A7E4-4609-95C1-D5FBDB19D69B}" srcOrd="1" destOrd="0" presId="urn:microsoft.com/office/officeart/2005/8/layout/hList1"/>
    <dgm:cxn modelId="{9403CF35-46C8-459B-85F0-24D623B1B15C}" type="presParOf" srcId="{58FC3DE6-BB39-416F-9806-D8A40DF052C5}" destId="{6B880FE7-0818-42C0-B8A1-44E61092C5E9}" srcOrd="1" destOrd="0" presId="urn:microsoft.com/office/officeart/2005/8/layout/hList1"/>
    <dgm:cxn modelId="{64C791CD-D216-40D3-90DD-BDAA0984670D}" type="presParOf" srcId="{58FC3DE6-BB39-416F-9806-D8A40DF052C5}" destId="{E87029E4-926C-4D12-93C3-8F4BA2BBFB61}" srcOrd="2" destOrd="0" presId="urn:microsoft.com/office/officeart/2005/8/layout/hList1"/>
    <dgm:cxn modelId="{CF939026-26C0-4BE3-ACDC-CACC1DF7CB06}" type="presParOf" srcId="{E87029E4-926C-4D12-93C3-8F4BA2BBFB61}" destId="{971890D9-CEE8-4C41-8721-E80A5F4DC46F}" srcOrd="0" destOrd="0" presId="urn:microsoft.com/office/officeart/2005/8/layout/hList1"/>
    <dgm:cxn modelId="{BA1585C7-83D7-400E-9E80-4657B32A4908}" type="presParOf" srcId="{E87029E4-926C-4D12-93C3-8F4BA2BBFB61}" destId="{ACFBB6A6-8C1F-4B78-BA2D-147E38ABF30D}" srcOrd="1" destOrd="0" presId="urn:microsoft.com/office/officeart/2005/8/layout/hList1"/>
    <dgm:cxn modelId="{B5DC826C-B385-463D-A898-74FEF8AE7592}" type="presParOf" srcId="{58FC3DE6-BB39-416F-9806-D8A40DF052C5}" destId="{7ACD9818-A013-41DF-A559-8F0B5982A620}" srcOrd="3" destOrd="0" presId="urn:microsoft.com/office/officeart/2005/8/layout/hList1"/>
    <dgm:cxn modelId="{C550D698-AC27-458B-A5D4-A351CC62C5ED}" type="presParOf" srcId="{58FC3DE6-BB39-416F-9806-D8A40DF052C5}" destId="{2678B5FB-EA60-485F-86D8-1CA37F063F89}" srcOrd="4" destOrd="0" presId="urn:microsoft.com/office/officeart/2005/8/layout/hList1"/>
    <dgm:cxn modelId="{568833F5-6970-420D-ABF0-9F61080A8A44}" type="presParOf" srcId="{2678B5FB-EA60-485F-86D8-1CA37F063F89}" destId="{FB2F91A5-FFC5-4FB5-8E5A-74FED6EFFDC8}" srcOrd="0" destOrd="0" presId="urn:microsoft.com/office/officeart/2005/8/layout/hList1"/>
    <dgm:cxn modelId="{5ACDA14E-C470-4774-BA61-2A8EC7F470A1}" type="presParOf" srcId="{2678B5FB-EA60-485F-86D8-1CA37F063F89}" destId="{AB511D46-CFED-4A7F-9674-CB7C11F7D3CA}" srcOrd="1" destOrd="0" presId="urn:microsoft.com/office/officeart/2005/8/layout/hList1"/>
    <dgm:cxn modelId="{EC2BC78C-213C-478D-9C08-6EA4D37D9C17}" type="presParOf" srcId="{58FC3DE6-BB39-416F-9806-D8A40DF052C5}" destId="{A68A59CF-5BB8-43A3-824C-97310B521E0E}" srcOrd="5" destOrd="0" presId="urn:microsoft.com/office/officeart/2005/8/layout/hList1"/>
    <dgm:cxn modelId="{8EB171D7-BF5A-4ED0-B72B-3EE305D86A00}" type="presParOf" srcId="{58FC3DE6-BB39-416F-9806-D8A40DF052C5}" destId="{86469667-567E-48B0-87E3-CD5C6A7F9D95}" srcOrd="6" destOrd="0" presId="urn:microsoft.com/office/officeart/2005/8/layout/hList1"/>
    <dgm:cxn modelId="{8A242291-66BB-43E3-A85B-9490530DE5B2}" type="presParOf" srcId="{86469667-567E-48B0-87E3-CD5C6A7F9D95}" destId="{7936A3C7-8DAD-4B13-95CD-3A8E3967CBF7}" srcOrd="0" destOrd="0" presId="urn:microsoft.com/office/officeart/2005/8/layout/hList1"/>
    <dgm:cxn modelId="{FC10266A-7073-4B2A-AB93-A58D6B20F4B8}" type="presParOf" srcId="{86469667-567E-48B0-87E3-CD5C6A7F9D95}" destId="{2A9955C3-0166-455F-82BD-27AAEF464F3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5F16FB6-9DC2-4EB8-9DEA-F25CBACCF365}" type="doc">
      <dgm:prSet loTypeId="urn:microsoft.com/office/officeart/2005/8/layout/vList6" loCatId="list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F73F6C9-930D-4319-B84F-64DC5E3056A8}">
      <dgm:prSet custT="1"/>
      <dgm:spPr/>
      <dgm:t>
        <a:bodyPr/>
        <a:lstStyle/>
        <a:p>
          <a:pPr rtl="0"/>
          <a:r>
            <a:rPr lang="en-US" sz="1800" dirty="0"/>
            <a:t>Identification</a:t>
          </a:r>
        </a:p>
      </dgm:t>
    </dgm:pt>
    <dgm:pt modelId="{ABAFFDB7-AF95-4BFB-8B09-5DE1932AE836}" type="parTrans" cxnId="{860BFE4D-102A-473E-8E03-9E2F892401D6}">
      <dgm:prSet/>
      <dgm:spPr/>
      <dgm:t>
        <a:bodyPr/>
        <a:lstStyle/>
        <a:p>
          <a:endParaRPr lang="en-US"/>
        </a:p>
      </dgm:t>
    </dgm:pt>
    <dgm:pt modelId="{5031DB08-A9A5-4B28-9FF9-2FBF7B0189CD}" type="sibTrans" cxnId="{860BFE4D-102A-473E-8E03-9E2F892401D6}">
      <dgm:prSet/>
      <dgm:spPr/>
      <dgm:t>
        <a:bodyPr/>
        <a:lstStyle/>
        <a:p>
          <a:endParaRPr lang="en-US"/>
        </a:p>
      </dgm:t>
    </dgm:pt>
    <dgm:pt modelId="{E8D62393-B412-441B-9651-53C303F9E4C8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Issue number, Issue identification date, Description of issue</a:t>
          </a:r>
        </a:p>
      </dgm:t>
    </dgm:pt>
    <dgm:pt modelId="{5C581955-CABB-4CB6-BD89-B529FF9ED3A9}" type="parTrans" cxnId="{A782BC74-EECD-44AA-BC1C-98CB011A9952}">
      <dgm:prSet/>
      <dgm:spPr/>
      <dgm:t>
        <a:bodyPr/>
        <a:lstStyle/>
        <a:p>
          <a:endParaRPr lang="en-US"/>
        </a:p>
      </dgm:t>
    </dgm:pt>
    <dgm:pt modelId="{6950BB0E-3B67-4BA2-A3EF-3BCBE0837E89}" type="sibTrans" cxnId="{A782BC74-EECD-44AA-BC1C-98CB011A9952}">
      <dgm:prSet/>
      <dgm:spPr/>
      <dgm:t>
        <a:bodyPr/>
        <a:lstStyle/>
        <a:p>
          <a:endParaRPr lang="en-US"/>
        </a:p>
      </dgm:t>
    </dgm:pt>
    <dgm:pt modelId="{43049780-D824-4091-B45C-2B09276E6BBA}">
      <dgm:prSet custT="1"/>
      <dgm:spPr/>
      <dgm:t>
        <a:bodyPr/>
        <a:lstStyle/>
        <a:p>
          <a:pPr rtl="0">
            <a:spcBef>
              <a:spcPct val="0"/>
            </a:spcBef>
          </a:pPr>
          <a:r>
            <a:rPr lang="en-US" sz="1400" dirty="0"/>
            <a:t>Resources assigned responsibility for resolution, Resolution date, Resolution description</a:t>
          </a:r>
        </a:p>
      </dgm:t>
    </dgm:pt>
    <dgm:pt modelId="{2A18F179-306E-44A3-B6C7-2F0B294D1612}" type="parTrans" cxnId="{E15FF145-3751-4E93-AC29-24B03AF9BE55}">
      <dgm:prSet/>
      <dgm:spPr/>
      <dgm:t>
        <a:bodyPr/>
        <a:lstStyle/>
        <a:p>
          <a:endParaRPr lang="en-US"/>
        </a:p>
      </dgm:t>
    </dgm:pt>
    <dgm:pt modelId="{EB34E0AE-6DAE-4582-9156-DAE23D1A0C7E}" type="sibTrans" cxnId="{E15FF145-3751-4E93-AC29-24B03AF9BE55}">
      <dgm:prSet/>
      <dgm:spPr/>
      <dgm:t>
        <a:bodyPr/>
        <a:lstStyle/>
        <a:p>
          <a:endParaRPr lang="en-US"/>
        </a:p>
      </dgm:t>
    </dgm:pt>
    <dgm:pt modelId="{A3724449-F17D-428A-87DE-413EC6595AB0}">
      <dgm:prSet custT="1"/>
      <dgm:spPr/>
      <dgm:t>
        <a:bodyPr/>
        <a:lstStyle/>
        <a:p>
          <a:pPr rtl="0"/>
          <a:r>
            <a:rPr lang="en-US" sz="1800" dirty="0"/>
            <a:t>Prioritization</a:t>
          </a:r>
        </a:p>
      </dgm:t>
    </dgm:pt>
    <dgm:pt modelId="{1E468CDB-4B9F-4200-BE73-DB809FE26EE6}" type="parTrans" cxnId="{BF9CFDD2-D3B7-4A94-92D5-7A80F1FB3387}">
      <dgm:prSet/>
      <dgm:spPr/>
      <dgm:t>
        <a:bodyPr/>
        <a:lstStyle/>
        <a:p>
          <a:endParaRPr lang="en-US"/>
        </a:p>
      </dgm:t>
    </dgm:pt>
    <dgm:pt modelId="{CAAAF902-2662-42EB-8822-98A9DEC1423C}" type="sibTrans" cxnId="{BF9CFDD2-D3B7-4A94-92D5-7A80F1FB3387}">
      <dgm:prSet/>
      <dgm:spPr/>
      <dgm:t>
        <a:bodyPr/>
        <a:lstStyle/>
        <a:p>
          <a:endParaRPr lang="en-US"/>
        </a:p>
      </dgm:t>
    </dgm:pt>
    <dgm:pt modelId="{2BD30061-7259-4C0C-968D-0006ABF8EFFB}">
      <dgm:prSet custT="1"/>
      <dgm:spPr/>
      <dgm:t>
        <a:bodyPr/>
        <a:lstStyle/>
        <a:p>
          <a:pPr rtl="0"/>
          <a:r>
            <a:rPr lang="en-US" sz="1800" dirty="0"/>
            <a:t>Monitoring</a:t>
          </a:r>
        </a:p>
      </dgm:t>
    </dgm:pt>
    <dgm:pt modelId="{267B7DE4-FF48-401A-9457-6CEDD7750196}" type="parTrans" cxnId="{6729474D-A42D-4AFB-9B88-14901B4E2D65}">
      <dgm:prSet/>
      <dgm:spPr/>
      <dgm:t>
        <a:bodyPr/>
        <a:lstStyle/>
        <a:p>
          <a:endParaRPr lang="en-US"/>
        </a:p>
      </dgm:t>
    </dgm:pt>
    <dgm:pt modelId="{035FA9B5-7F4D-4EB9-819A-E5C6991EF841}" type="sibTrans" cxnId="{6729474D-A42D-4AFB-9B88-14901B4E2D65}">
      <dgm:prSet/>
      <dgm:spPr/>
      <dgm:t>
        <a:bodyPr/>
        <a:lstStyle/>
        <a:p>
          <a:endParaRPr lang="en-US"/>
        </a:p>
      </dgm:t>
    </dgm:pt>
    <dgm:pt modelId="{7F95570F-DC9D-4D0D-BD6A-3544307E0592}">
      <dgm:prSet custT="1"/>
      <dgm:spPr/>
      <dgm:t>
        <a:bodyPr/>
        <a:lstStyle/>
        <a:p>
          <a:pPr rtl="0"/>
          <a:r>
            <a:rPr lang="en-US" sz="1800" dirty="0"/>
            <a:t>Escalation</a:t>
          </a:r>
        </a:p>
      </dgm:t>
    </dgm:pt>
    <dgm:pt modelId="{9211980B-0343-4274-B390-589968B98076}" type="parTrans" cxnId="{F540F516-6FD4-4C17-A886-E4B29EB35603}">
      <dgm:prSet/>
      <dgm:spPr/>
      <dgm:t>
        <a:bodyPr/>
        <a:lstStyle/>
        <a:p>
          <a:endParaRPr lang="en-US"/>
        </a:p>
      </dgm:t>
    </dgm:pt>
    <dgm:pt modelId="{583BED97-9D09-4DCD-886B-394E5E4143FA}" type="sibTrans" cxnId="{F540F516-6FD4-4C17-A886-E4B29EB35603}">
      <dgm:prSet/>
      <dgm:spPr/>
      <dgm:t>
        <a:bodyPr/>
        <a:lstStyle/>
        <a:p>
          <a:endParaRPr lang="en-US"/>
        </a:p>
      </dgm:t>
    </dgm:pt>
    <dgm:pt modelId="{C7F9DAE9-81A9-4B2F-B434-B44CF6427ACF}">
      <dgm:prSet custT="1"/>
      <dgm:spPr/>
      <dgm:t>
        <a:bodyPr/>
        <a:lstStyle/>
        <a:p>
          <a:pPr rtl="0"/>
          <a:r>
            <a:rPr lang="en-US" sz="1200" dirty="0"/>
            <a:t>Step 1: Acro Project Manager</a:t>
          </a:r>
        </a:p>
      </dgm:t>
    </dgm:pt>
    <dgm:pt modelId="{52CE1346-07B7-4392-AB04-1EF3BDB61CC2}" type="parTrans" cxnId="{B04CB986-F55C-4351-88CB-EB54B79C57B6}">
      <dgm:prSet/>
      <dgm:spPr/>
      <dgm:t>
        <a:bodyPr/>
        <a:lstStyle/>
        <a:p>
          <a:endParaRPr lang="en-US"/>
        </a:p>
      </dgm:t>
    </dgm:pt>
    <dgm:pt modelId="{10B1D572-5E68-46D2-8F51-13258FEF232C}" type="sibTrans" cxnId="{B04CB986-F55C-4351-88CB-EB54B79C57B6}">
      <dgm:prSet/>
      <dgm:spPr/>
      <dgm:t>
        <a:bodyPr/>
        <a:lstStyle/>
        <a:p>
          <a:endParaRPr lang="en-US"/>
        </a:p>
      </dgm:t>
    </dgm:pt>
    <dgm:pt modelId="{5A82BBFB-A07E-4074-934C-745856FE082D}">
      <dgm:prSet custT="1"/>
      <dgm:spPr/>
      <dgm:t>
        <a:bodyPr/>
        <a:lstStyle/>
        <a:p>
          <a:pPr rtl="0"/>
          <a:r>
            <a:rPr lang="en-US" sz="1200" dirty="0"/>
            <a:t>Step 2: Acro Single Point of Contact </a:t>
          </a:r>
        </a:p>
      </dgm:t>
    </dgm:pt>
    <dgm:pt modelId="{F926F8A9-2E53-4DEF-933E-8E982B5C849E}" type="parTrans" cxnId="{161C489F-8517-4630-80FD-A87EE17CBD58}">
      <dgm:prSet/>
      <dgm:spPr/>
      <dgm:t>
        <a:bodyPr/>
        <a:lstStyle/>
        <a:p>
          <a:endParaRPr lang="en-US"/>
        </a:p>
      </dgm:t>
    </dgm:pt>
    <dgm:pt modelId="{167F47D6-644C-4504-8BEE-B897A08C2E3B}" type="sibTrans" cxnId="{161C489F-8517-4630-80FD-A87EE17CBD58}">
      <dgm:prSet/>
      <dgm:spPr/>
      <dgm:t>
        <a:bodyPr/>
        <a:lstStyle/>
        <a:p>
          <a:endParaRPr lang="en-US"/>
        </a:p>
      </dgm:t>
    </dgm:pt>
    <dgm:pt modelId="{14BB1019-E1A0-45BB-8142-3DFE217E95FD}">
      <dgm:prSet custT="1"/>
      <dgm:spPr/>
      <dgm:t>
        <a:bodyPr/>
        <a:lstStyle/>
        <a:p>
          <a:pPr rtl="0"/>
          <a:r>
            <a:rPr lang="en-US" sz="1200" dirty="0"/>
            <a:t>Step 3: Acro Executive Sponsor</a:t>
          </a:r>
        </a:p>
      </dgm:t>
    </dgm:pt>
    <dgm:pt modelId="{30AC0B51-125D-4D9C-BF49-E9E1DF066B33}" type="parTrans" cxnId="{64CE5830-A33A-496B-B44E-913CC71591E9}">
      <dgm:prSet/>
      <dgm:spPr/>
      <dgm:t>
        <a:bodyPr/>
        <a:lstStyle/>
        <a:p>
          <a:endParaRPr lang="en-US"/>
        </a:p>
      </dgm:t>
    </dgm:pt>
    <dgm:pt modelId="{D62868D9-86E4-49F6-9CFE-0A4DE978FD6E}" type="sibTrans" cxnId="{64CE5830-A33A-496B-B44E-913CC71591E9}">
      <dgm:prSet/>
      <dgm:spPr/>
      <dgm:t>
        <a:bodyPr/>
        <a:lstStyle/>
        <a:p>
          <a:endParaRPr lang="en-US"/>
        </a:p>
      </dgm:t>
    </dgm:pt>
    <dgm:pt modelId="{5079A678-FFE5-4ED8-801F-18DFE6FFF154}">
      <dgm:prSet custT="1"/>
      <dgm:spPr/>
      <dgm:t>
        <a:bodyPr/>
        <a:lstStyle/>
        <a:p>
          <a:pPr rtl="0">
            <a:spcBef>
              <a:spcPts val="600"/>
            </a:spcBef>
          </a:pPr>
          <a:r>
            <a:rPr lang="en-US" sz="1400" dirty="0"/>
            <a:t>Acro will log and monitor issues during contract period. Information captured is :</a:t>
          </a:r>
        </a:p>
      </dgm:t>
    </dgm:pt>
    <dgm:pt modelId="{93AAF9CE-16F9-4250-9399-A2F3670AF9D4}" type="parTrans" cxnId="{ED70EA0B-6883-4B27-A6D4-AE6CC6594160}">
      <dgm:prSet/>
      <dgm:spPr/>
      <dgm:t>
        <a:bodyPr/>
        <a:lstStyle/>
        <a:p>
          <a:endParaRPr lang="en-US"/>
        </a:p>
      </dgm:t>
    </dgm:pt>
    <dgm:pt modelId="{9976F299-3777-450F-AFFE-C07E94ABA1F2}" type="sibTrans" cxnId="{ED70EA0B-6883-4B27-A6D4-AE6CC6594160}">
      <dgm:prSet/>
      <dgm:spPr/>
      <dgm:t>
        <a:bodyPr/>
        <a:lstStyle/>
        <a:p>
          <a:endParaRPr lang="en-US"/>
        </a:p>
      </dgm:t>
    </dgm:pt>
    <dgm:pt modelId="{C3595EE3-CFFA-460B-83C3-1E1911346192}">
      <dgm:prSet custT="1"/>
      <dgm:spPr/>
      <dgm:t>
        <a:bodyPr/>
        <a:lstStyle/>
        <a:p>
          <a:pPr rtl="0"/>
          <a:r>
            <a:rPr lang="en-US" sz="1400" dirty="0"/>
            <a:t>Issues are assigned priority levels in mutual agreement by the State and Acro.</a:t>
          </a:r>
        </a:p>
      </dgm:t>
    </dgm:pt>
    <dgm:pt modelId="{0590E258-7316-476A-8BF5-E1D1751EAB8A}" type="parTrans" cxnId="{E1876C91-77D4-4581-9F9C-3B2196AFB525}">
      <dgm:prSet/>
      <dgm:spPr/>
      <dgm:t>
        <a:bodyPr/>
        <a:lstStyle/>
        <a:p>
          <a:endParaRPr lang="en-US"/>
        </a:p>
      </dgm:t>
    </dgm:pt>
    <dgm:pt modelId="{F52AA1DF-84B3-4A4B-A307-76566EF5F80E}" type="sibTrans" cxnId="{E1876C91-77D4-4581-9F9C-3B2196AFB525}">
      <dgm:prSet/>
      <dgm:spPr/>
      <dgm:t>
        <a:bodyPr/>
        <a:lstStyle/>
        <a:p>
          <a:endParaRPr lang="en-US"/>
        </a:p>
      </dgm:t>
    </dgm:pt>
    <dgm:pt modelId="{E60938E6-B100-4C4D-8688-470A49666AF3}">
      <dgm:prSet custT="1"/>
      <dgm:spPr/>
      <dgm:t>
        <a:bodyPr/>
        <a:lstStyle/>
        <a:p>
          <a:pPr rtl="0"/>
          <a:r>
            <a:rPr lang="en-US" sz="1400" dirty="0"/>
            <a:t>Critical and high priority issues will be brought to the attention of the State’s project manager within 24 hours of discovery.  </a:t>
          </a:r>
        </a:p>
      </dgm:t>
    </dgm:pt>
    <dgm:pt modelId="{B4F0F216-A297-4D2E-8E4D-1D6E25222F0A}" type="parTrans" cxnId="{3E37C240-4D3F-4243-9199-CA21A5DF68AB}">
      <dgm:prSet/>
      <dgm:spPr/>
      <dgm:t>
        <a:bodyPr/>
        <a:lstStyle/>
        <a:p>
          <a:endParaRPr lang="en-US"/>
        </a:p>
      </dgm:t>
    </dgm:pt>
    <dgm:pt modelId="{AD19E3A0-D0AF-458F-9719-4555AB20AFAB}" type="sibTrans" cxnId="{3E37C240-4D3F-4243-9199-CA21A5DF68AB}">
      <dgm:prSet/>
      <dgm:spPr/>
      <dgm:t>
        <a:bodyPr/>
        <a:lstStyle/>
        <a:p>
          <a:endParaRPr lang="en-US"/>
        </a:p>
      </dgm:t>
    </dgm:pt>
    <dgm:pt modelId="{EF4C77FD-29E2-4D0B-9AC4-B3FC767EC486}">
      <dgm:prSet custT="1"/>
      <dgm:spPr/>
      <dgm:t>
        <a:bodyPr/>
        <a:lstStyle/>
        <a:p>
          <a:pPr rtl="0"/>
          <a:r>
            <a:rPr lang="en-US" sz="1400" dirty="0"/>
            <a:t>Any unresolved issues will be escalated for resolution as defined below.</a:t>
          </a:r>
        </a:p>
      </dgm:t>
    </dgm:pt>
    <dgm:pt modelId="{264BAFC3-3D36-4EEB-B0BC-5E5CC0A79E71}" type="parTrans" cxnId="{1E4C9611-4784-4B31-8C0D-CD4519BBDE53}">
      <dgm:prSet/>
      <dgm:spPr/>
      <dgm:t>
        <a:bodyPr/>
        <a:lstStyle/>
        <a:p>
          <a:endParaRPr lang="en-US"/>
        </a:p>
      </dgm:t>
    </dgm:pt>
    <dgm:pt modelId="{E2F5C21B-9826-4A2D-B30E-0AAF14B19BF9}" type="sibTrans" cxnId="{1E4C9611-4784-4B31-8C0D-CD4519BBDE53}">
      <dgm:prSet/>
      <dgm:spPr/>
      <dgm:t>
        <a:bodyPr/>
        <a:lstStyle/>
        <a:p>
          <a:endParaRPr lang="en-US"/>
        </a:p>
      </dgm:t>
    </dgm:pt>
    <dgm:pt modelId="{614BF314-CC0B-41E2-99CE-56648B3C8483}">
      <dgm:prSet custT="1"/>
      <dgm:spPr/>
      <dgm:t>
        <a:bodyPr/>
        <a:lstStyle/>
        <a:p>
          <a:pPr rtl="0"/>
          <a:r>
            <a:rPr lang="en-US" sz="1400" dirty="0"/>
            <a:t>Issues with other priorities will be reviewed in the next project status meeting at the latest.</a:t>
          </a:r>
        </a:p>
      </dgm:t>
    </dgm:pt>
    <dgm:pt modelId="{AA13E502-B16E-4D8C-A452-026608E0B8E9}" type="parTrans" cxnId="{C8F99D27-35C9-445F-B378-501E4BCE8610}">
      <dgm:prSet/>
      <dgm:spPr/>
      <dgm:t>
        <a:bodyPr/>
        <a:lstStyle/>
        <a:p>
          <a:endParaRPr lang="en-US"/>
        </a:p>
      </dgm:t>
    </dgm:pt>
    <dgm:pt modelId="{3D79E81B-1023-431F-86EC-9C4635DC0C7E}" type="sibTrans" cxnId="{C8F99D27-35C9-445F-B378-501E4BCE8610}">
      <dgm:prSet/>
      <dgm:spPr/>
      <dgm:t>
        <a:bodyPr/>
        <a:lstStyle/>
        <a:p>
          <a:endParaRPr lang="en-US"/>
        </a:p>
      </dgm:t>
    </dgm:pt>
    <dgm:pt modelId="{00700044-5A8D-4FB4-BB45-A0D4FF8D8BEE}">
      <dgm:prSet custT="1"/>
      <dgm:spPr/>
      <dgm:t>
        <a:bodyPr/>
        <a:lstStyle/>
        <a:p>
          <a:pPr rtl="0"/>
          <a:r>
            <a:rPr lang="en-US" sz="1200" dirty="0"/>
            <a:t>Critical, </a:t>
          </a:r>
        </a:p>
      </dgm:t>
    </dgm:pt>
    <dgm:pt modelId="{05051169-38EB-4D15-85B5-DCC4CA436269}" type="parTrans" cxnId="{3CE28615-972F-40BB-85BC-119C8762D7D5}">
      <dgm:prSet/>
      <dgm:spPr/>
      <dgm:t>
        <a:bodyPr/>
        <a:lstStyle/>
        <a:p>
          <a:endParaRPr lang="en-US"/>
        </a:p>
      </dgm:t>
    </dgm:pt>
    <dgm:pt modelId="{FAC7D6DE-1E53-477C-A603-896204956327}" type="sibTrans" cxnId="{3CE28615-972F-40BB-85BC-119C8762D7D5}">
      <dgm:prSet/>
      <dgm:spPr/>
      <dgm:t>
        <a:bodyPr/>
        <a:lstStyle/>
        <a:p>
          <a:endParaRPr lang="en-US"/>
        </a:p>
      </dgm:t>
    </dgm:pt>
    <dgm:pt modelId="{C35E74EF-3EA6-42BE-AAE7-66CCF734AD2C}">
      <dgm:prSet custT="1"/>
      <dgm:spPr/>
      <dgm:t>
        <a:bodyPr/>
        <a:lstStyle/>
        <a:p>
          <a:pPr rtl="0"/>
          <a:r>
            <a:rPr lang="en-US" sz="1200" dirty="0"/>
            <a:t>High, </a:t>
          </a:r>
        </a:p>
      </dgm:t>
    </dgm:pt>
    <dgm:pt modelId="{52876BB3-EBC7-462D-A640-6A95676636F0}" type="parTrans" cxnId="{EA11A6FC-9E8B-4408-B8E9-C29DD4F77996}">
      <dgm:prSet/>
      <dgm:spPr/>
      <dgm:t>
        <a:bodyPr/>
        <a:lstStyle/>
        <a:p>
          <a:endParaRPr lang="en-US"/>
        </a:p>
      </dgm:t>
    </dgm:pt>
    <dgm:pt modelId="{89FC8297-3D99-4298-A364-B3D88BF43B59}" type="sibTrans" cxnId="{EA11A6FC-9E8B-4408-B8E9-C29DD4F77996}">
      <dgm:prSet/>
      <dgm:spPr/>
      <dgm:t>
        <a:bodyPr/>
        <a:lstStyle/>
        <a:p>
          <a:endParaRPr lang="en-US"/>
        </a:p>
      </dgm:t>
    </dgm:pt>
    <dgm:pt modelId="{950EF9C3-420F-4EA9-8906-5FA9FDA09BBB}">
      <dgm:prSet custT="1"/>
      <dgm:spPr/>
      <dgm:t>
        <a:bodyPr/>
        <a:lstStyle/>
        <a:p>
          <a:pPr rtl="0"/>
          <a:r>
            <a:rPr lang="en-US" sz="1200" dirty="0"/>
            <a:t>Medium or Low </a:t>
          </a:r>
          <a:r>
            <a:rPr lang="en-US" sz="1400" dirty="0"/>
            <a:t>- </a:t>
          </a:r>
        </a:p>
      </dgm:t>
    </dgm:pt>
    <dgm:pt modelId="{AA32C1E4-89BE-420B-A4B4-B7D720CCB9BE}" type="parTrans" cxnId="{61DB1EF0-F722-497B-8D41-0D96A103AD2E}">
      <dgm:prSet/>
      <dgm:spPr/>
      <dgm:t>
        <a:bodyPr/>
        <a:lstStyle/>
        <a:p>
          <a:endParaRPr lang="en-US"/>
        </a:p>
      </dgm:t>
    </dgm:pt>
    <dgm:pt modelId="{453FE57A-2AD0-4B20-85DB-1CCD78E739EB}" type="sibTrans" cxnId="{61DB1EF0-F722-497B-8D41-0D96A103AD2E}">
      <dgm:prSet/>
      <dgm:spPr/>
      <dgm:t>
        <a:bodyPr/>
        <a:lstStyle/>
        <a:p>
          <a:endParaRPr lang="en-US"/>
        </a:p>
      </dgm:t>
    </dgm:pt>
    <dgm:pt modelId="{5B6702D5-CC04-46B5-8E3C-48A7BDF6B317}">
      <dgm:prSet custT="1"/>
      <dgm:spPr/>
      <dgm:t>
        <a:bodyPr/>
        <a:lstStyle/>
        <a:p>
          <a:pPr rtl="0">
            <a:spcBef>
              <a:spcPts val="600"/>
            </a:spcBef>
          </a:pPr>
          <a:endParaRPr lang="en-US" sz="400" dirty="0"/>
        </a:p>
      </dgm:t>
    </dgm:pt>
    <dgm:pt modelId="{A21E9767-F5FA-4F21-BE30-FFC100980832}" type="parTrans" cxnId="{CEE24C81-924B-4728-BC1B-32C718D21C25}">
      <dgm:prSet/>
      <dgm:spPr/>
      <dgm:t>
        <a:bodyPr/>
        <a:lstStyle/>
        <a:p>
          <a:endParaRPr lang="en-US"/>
        </a:p>
      </dgm:t>
    </dgm:pt>
    <dgm:pt modelId="{0AE467CF-B149-4AB8-B4CF-C6F4E6856AEC}" type="sibTrans" cxnId="{CEE24C81-924B-4728-BC1B-32C718D21C25}">
      <dgm:prSet/>
      <dgm:spPr/>
      <dgm:t>
        <a:bodyPr/>
        <a:lstStyle/>
        <a:p>
          <a:endParaRPr lang="en-US"/>
        </a:p>
      </dgm:t>
    </dgm:pt>
    <dgm:pt modelId="{A340E4F8-837A-4485-8A41-D8B4E438A62F}">
      <dgm:prSet custT="1"/>
      <dgm:spPr/>
      <dgm:t>
        <a:bodyPr/>
        <a:lstStyle/>
        <a:p>
          <a:pPr rtl="0"/>
          <a:endParaRPr lang="en-US" sz="200" dirty="0"/>
        </a:p>
      </dgm:t>
    </dgm:pt>
    <dgm:pt modelId="{691B8CD1-23AA-43C7-BFB7-2A3A3501B822}" type="parTrans" cxnId="{2FC8001C-2804-4EC8-B45F-2A00D004DC2B}">
      <dgm:prSet/>
      <dgm:spPr/>
      <dgm:t>
        <a:bodyPr/>
        <a:lstStyle/>
        <a:p>
          <a:endParaRPr lang="en-US"/>
        </a:p>
      </dgm:t>
    </dgm:pt>
    <dgm:pt modelId="{5D898A96-7EED-4FB4-8CB5-2012CDC84B48}" type="sibTrans" cxnId="{2FC8001C-2804-4EC8-B45F-2A00D004DC2B}">
      <dgm:prSet/>
      <dgm:spPr/>
      <dgm:t>
        <a:bodyPr/>
        <a:lstStyle/>
        <a:p>
          <a:endParaRPr lang="en-US"/>
        </a:p>
      </dgm:t>
    </dgm:pt>
    <dgm:pt modelId="{CD427632-1BF6-4494-868E-E7A534814D1F}">
      <dgm:prSet custT="1"/>
      <dgm:spPr/>
      <dgm:t>
        <a:bodyPr/>
        <a:lstStyle/>
        <a:p>
          <a:pPr rtl="0"/>
          <a:endParaRPr lang="en-US" sz="400" dirty="0"/>
        </a:p>
      </dgm:t>
    </dgm:pt>
    <dgm:pt modelId="{E41FB429-F610-4883-AE48-E954DE6D7AFA}" type="parTrans" cxnId="{CF59CF9A-FCF4-4EF5-9023-C5DBBC095CCA}">
      <dgm:prSet/>
      <dgm:spPr/>
      <dgm:t>
        <a:bodyPr/>
        <a:lstStyle/>
        <a:p>
          <a:endParaRPr lang="en-US"/>
        </a:p>
      </dgm:t>
    </dgm:pt>
    <dgm:pt modelId="{EF7161F4-51B9-4557-9082-A6C607582817}" type="sibTrans" cxnId="{CF59CF9A-FCF4-4EF5-9023-C5DBBC095CCA}">
      <dgm:prSet/>
      <dgm:spPr/>
      <dgm:t>
        <a:bodyPr/>
        <a:lstStyle/>
        <a:p>
          <a:endParaRPr lang="en-US"/>
        </a:p>
      </dgm:t>
    </dgm:pt>
    <dgm:pt modelId="{9F529739-A66A-49A7-8DD4-AA5EFDB5F2A2}">
      <dgm:prSet custT="1"/>
      <dgm:spPr/>
      <dgm:t>
        <a:bodyPr/>
        <a:lstStyle/>
        <a:p>
          <a:pPr rtl="0"/>
          <a:endParaRPr lang="en-US" sz="200" dirty="0"/>
        </a:p>
      </dgm:t>
    </dgm:pt>
    <dgm:pt modelId="{8AE35345-4CE8-478F-956B-482ED489D5AF}" type="parTrans" cxnId="{0832D598-D3CE-4C0F-91CC-F55A2C6C75C0}">
      <dgm:prSet/>
      <dgm:spPr/>
      <dgm:t>
        <a:bodyPr/>
        <a:lstStyle/>
        <a:p>
          <a:endParaRPr lang="en-US"/>
        </a:p>
      </dgm:t>
    </dgm:pt>
    <dgm:pt modelId="{771A08C2-E2AF-46C8-8000-ECC6DC7817A2}" type="sibTrans" cxnId="{0832D598-D3CE-4C0F-91CC-F55A2C6C75C0}">
      <dgm:prSet/>
      <dgm:spPr/>
      <dgm:t>
        <a:bodyPr/>
        <a:lstStyle/>
        <a:p>
          <a:endParaRPr lang="en-US"/>
        </a:p>
      </dgm:t>
    </dgm:pt>
    <dgm:pt modelId="{4CFE6675-3B32-4B85-A59D-2AD4A059F2C0}" type="pres">
      <dgm:prSet presAssocID="{85F16FB6-9DC2-4EB8-9DEA-F25CBACCF36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CE0C695-887B-4C08-BC40-3895B8831ABC}" type="pres">
      <dgm:prSet presAssocID="{BF73F6C9-930D-4319-B84F-64DC5E3056A8}" presName="linNode" presStyleCnt="0"/>
      <dgm:spPr/>
    </dgm:pt>
    <dgm:pt modelId="{C044A9DA-4CA2-4955-B4AC-32F76D774414}" type="pres">
      <dgm:prSet presAssocID="{BF73F6C9-930D-4319-B84F-64DC5E3056A8}" presName="parentShp" presStyleLbl="node1" presStyleIdx="0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154928-5DCE-4490-B689-FA0EDF127FC3}" type="pres">
      <dgm:prSet presAssocID="{BF73F6C9-930D-4319-B84F-64DC5E3056A8}" presName="childShp" presStyleLbl="bgAccFollowNode1" presStyleIdx="0" presStyleCnt="4" custScaleX="137870" custScaleY="131396" custLinFactNeighborY="-12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10D52C-93F0-4D1F-9378-3944F2216F14}" type="pres">
      <dgm:prSet presAssocID="{5031DB08-A9A5-4B28-9FF9-2FBF7B0189CD}" presName="spacing" presStyleCnt="0"/>
      <dgm:spPr/>
    </dgm:pt>
    <dgm:pt modelId="{C3E1315C-3B4F-4F0F-BCB3-F50874C15FC9}" type="pres">
      <dgm:prSet presAssocID="{A3724449-F17D-428A-87DE-413EC6595AB0}" presName="linNode" presStyleCnt="0"/>
      <dgm:spPr/>
    </dgm:pt>
    <dgm:pt modelId="{31191EC9-A4AD-4C63-83A4-0A627918394E}" type="pres">
      <dgm:prSet presAssocID="{A3724449-F17D-428A-87DE-413EC6595AB0}" presName="parentShp" presStyleLbl="node1" presStyleIdx="1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C0C270-1496-4026-AEE6-BBDA8C0DD95E}" type="pres">
      <dgm:prSet presAssocID="{A3724449-F17D-428A-87DE-413EC6595AB0}" presName="childShp" presStyleLbl="bgAccFollowNode1" presStyleIdx="1" presStyleCnt="4" custScaleX="137870" custScaleY="1319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9A01B1-B557-4B55-A6EE-DCE6FC14E9A8}" type="pres">
      <dgm:prSet presAssocID="{CAAAF902-2662-42EB-8822-98A9DEC1423C}" presName="spacing" presStyleCnt="0"/>
      <dgm:spPr/>
    </dgm:pt>
    <dgm:pt modelId="{CB1192F4-21B0-4865-9980-A6B0059F4889}" type="pres">
      <dgm:prSet presAssocID="{2BD30061-7259-4C0C-968D-0006ABF8EFFB}" presName="linNode" presStyleCnt="0"/>
      <dgm:spPr/>
    </dgm:pt>
    <dgm:pt modelId="{8D6197A3-BE2D-490D-91ED-0A92E11A2A99}" type="pres">
      <dgm:prSet presAssocID="{2BD30061-7259-4C0C-968D-0006ABF8EFFB}" presName="parentShp" presStyleLbl="node1" presStyleIdx="2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2B9359-CE00-4874-BFD4-168425DEEB3B}" type="pres">
      <dgm:prSet presAssocID="{2BD30061-7259-4C0C-968D-0006ABF8EFFB}" presName="childShp" presStyleLbl="bgAccFollowNode1" presStyleIdx="2" presStyleCnt="4" custScaleX="137870" custScaleY="13064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85BC4D-5B2E-4C93-85F5-C0091992474D}" type="pres">
      <dgm:prSet presAssocID="{035FA9B5-7F4D-4EB9-819A-E5C6991EF841}" presName="spacing" presStyleCnt="0"/>
      <dgm:spPr/>
    </dgm:pt>
    <dgm:pt modelId="{E6BB5EF9-9FD7-48DB-BAE5-1665F66C1399}" type="pres">
      <dgm:prSet presAssocID="{7F95570F-DC9D-4D0D-BD6A-3544307E0592}" presName="linNode" presStyleCnt="0"/>
      <dgm:spPr/>
    </dgm:pt>
    <dgm:pt modelId="{2AD0FE74-F27E-43D7-92EC-6BAA9BF016CB}" type="pres">
      <dgm:prSet presAssocID="{7F95570F-DC9D-4D0D-BD6A-3544307E0592}" presName="parentShp" presStyleLbl="node1" presStyleIdx="3" presStyleCnt="4" custScaleX="464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A2F8EB-387D-4EC9-AF82-B736C21E563C}" type="pres">
      <dgm:prSet presAssocID="{7F95570F-DC9D-4D0D-BD6A-3544307E0592}" presName="childShp" presStyleLbl="bgAccFollowNode1" presStyleIdx="3" presStyleCnt="4" custScaleX="137870" custScaleY="13240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61C489F-8517-4630-80FD-A87EE17CBD58}" srcId="{EF4C77FD-29E2-4D0B-9AC4-B3FC767EC486}" destId="{5A82BBFB-A07E-4074-934C-745856FE082D}" srcOrd="1" destOrd="0" parTransId="{F926F8A9-2E53-4DEF-933E-8E982B5C849E}" sibTransId="{167F47D6-644C-4504-8BEE-B897A08C2E3B}"/>
    <dgm:cxn modelId="{3CE28615-972F-40BB-85BC-119C8762D7D5}" srcId="{C3595EE3-CFFA-460B-83C3-1E1911346192}" destId="{00700044-5A8D-4FB4-BB45-A0D4FF8D8BEE}" srcOrd="0" destOrd="0" parTransId="{05051169-38EB-4D15-85B5-DCC4CA436269}" sibTransId="{FAC7D6DE-1E53-477C-A603-896204956327}"/>
    <dgm:cxn modelId="{8C8AEC40-82A7-44F3-9EF7-EAD70F127C8A}" type="presOf" srcId="{A340E4F8-837A-4485-8A41-D8B4E438A62F}" destId="{982B9359-CE00-4874-BFD4-168425DEEB3B}" srcOrd="0" destOrd="0" presId="urn:microsoft.com/office/officeart/2005/8/layout/vList6"/>
    <dgm:cxn modelId="{61DB1EF0-F722-497B-8D41-0D96A103AD2E}" srcId="{C3595EE3-CFFA-460B-83C3-1E1911346192}" destId="{950EF9C3-420F-4EA9-8906-5FA9FDA09BBB}" srcOrd="2" destOrd="0" parTransId="{AA32C1E4-89BE-420B-A4B4-B7D720CCB9BE}" sibTransId="{453FE57A-2AD0-4B20-85DB-1CCD78E739EB}"/>
    <dgm:cxn modelId="{E329C02D-114B-427A-837D-B3454D240C82}" type="presOf" srcId="{5B6702D5-CC04-46B5-8E3C-48A7BDF6B317}" destId="{05154928-5DCE-4490-B689-FA0EDF127FC3}" srcOrd="0" destOrd="0" presId="urn:microsoft.com/office/officeart/2005/8/layout/vList6"/>
    <dgm:cxn modelId="{80C5B5BB-ABD6-4062-94C1-447419612B95}" type="presOf" srcId="{7F95570F-DC9D-4D0D-BD6A-3544307E0592}" destId="{2AD0FE74-F27E-43D7-92EC-6BAA9BF016CB}" srcOrd="0" destOrd="0" presId="urn:microsoft.com/office/officeart/2005/8/layout/vList6"/>
    <dgm:cxn modelId="{ED70EA0B-6883-4B27-A6D4-AE6CC6594160}" srcId="{BF73F6C9-930D-4319-B84F-64DC5E3056A8}" destId="{5079A678-FFE5-4ED8-801F-18DFE6FFF154}" srcOrd="1" destOrd="0" parTransId="{93AAF9CE-16F9-4250-9399-A2F3670AF9D4}" sibTransId="{9976F299-3777-450F-AFFE-C07E94ABA1F2}"/>
    <dgm:cxn modelId="{EF189650-A8CF-4401-AE09-681CE207974C}" type="presOf" srcId="{5079A678-FFE5-4ED8-801F-18DFE6FFF154}" destId="{05154928-5DCE-4490-B689-FA0EDF127FC3}" srcOrd="0" destOrd="1" presId="urn:microsoft.com/office/officeart/2005/8/layout/vList6"/>
    <dgm:cxn modelId="{2FC8001C-2804-4EC8-B45F-2A00D004DC2B}" srcId="{2BD30061-7259-4C0C-968D-0006ABF8EFFB}" destId="{A340E4F8-837A-4485-8A41-D8B4E438A62F}" srcOrd="0" destOrd="0" parTransId="{691B8CD1-23AA-43C7-BFB7-2A3A3501B822}" sibTransId="{5D898A96-7EED-4FB4-8CB5-2012CDC84B48}"/>
    <dgm:cxn modelId="{82EEEE84-CE03-4219-B769-8D7F1DAFD85B}" type="presOf" srcId="{43049780-D824-4091-B45C-2B09276E6BBA}" destId="{05154928-5DCE-4490-B689-FA0EDF127FC3}" srcOrd="0" destOrd="3" presId="urn:microsoft.com/office/officeart/2005/8/layout/vList6"/>
    <dgm:cxn modelId="{3E37C240-4D3F-4243-9199-CA21A5DF68AB}" srcId="{2BD30061-7259-4C0C-968D-0006ABF8EFFB}" destId="{E60938E6-B100-4C4D-8688-470A49666AF3}" srcOrd="1" destOrd="0" parTransId="{B4F0F216-A297-4D2E-8E4D-1D6E25222F0A}" sibTransId="{AD19E3A0-D0AF-458F-9719-4555AB20AFAB}"/>
    <dgm:cxn modelId="{64CE5830-A33A-496B-B44E-913CC71591E9}" srcId="{EF4C77FD-29E2-4D0B-9AC4-B3FC767EC486}" destId="{14BB1019-E1A0-45BB-8142-3DFE217E95FD}" srcOrd="2" destOrd="0" parTransId="{30AC0B51-125D-4D9C-BF49-E9E1DF066B33}" sibTransId="{D62868D9-86E4-49F6-9CFE-0A4DE978FD6E}"/>
    <dgm:cxn modelId="{CF59CF9A-FCF4-4EF5-9023-C5DBBC095CCA}" srcId="{7F95570F-DC9D-4D0D-BD6A-3544307E0592}" destId="{CD427632-1BF6-4494-868E-E7A534814D1F}" srcOrd="0" destOrd="0" parTransId="{E41FB429-F610-4883-AE48-E954DE6D7AFA}" sibTransId="{EF7161F4-51B9-4557-9082-A6C607582817}"/>
    <dgm:cxn modelId="{A782BC74-EECD-44AA-BC1C-98CB011A9952}" srcId="{BF73F6C9-930D-4319-B84F-64DC5E3056A8}" destId="{E8D62393-B412-441B-9651-53C303F9E4C8}" srcOrd="2" destOrd="0" parTransId="{5C581955-CABB-4CB6-BD89-B529FF9ED3A9}" sibTransId="{6950BB0E-3B67-4BA2-A3EF-3BCBE0837E89}"/>
    <dgm:cxn modelId="{7195BC8C-915B-4239-844C-40F390B6ACF9}" type="presOf" srcId="{85F16FB6-9DC2-4EB8-9DEA-F25CBACCF365}" destId="{4CFE6675-3B32-4B85-A59D-2AD4A059F2C0}" srcOrd="0" destOrd="0" presId="urn:microsoft.com/office/officeart/2005/8/layout/vList6"/>
    <dgm:cxn modelId="{F56664AE-355A-4C10-80DA-08BC8A4DA47D}" type="presOf" srcId="{950EF9C3-420F-4EA9-8906-5FA9FDA09BBB}" destId="{DFC0C270-1496-4026-AEE6-BBDA8C0DD95E}" srcOrd="0" destOrd="4" presId="urn:microsoft.com/office/officeart/2005/8/layout/vList6"/>
    <dgm:cxn modelId="{7D47CA4B-37FD-44B5-A5F8-A895EB79275F}" type="presOf" srcId="{2BD30061-7259-4C0C-968D-0006ABF8EFFB}" destId="{8D6197A3-BE2D-490D-91ED-0A92E11A2A99}" srcOrd="0" destOrd="0" presId="urn:microsoft.com/office/officeart/2005/8/layout/vList6"/>
    <dgm:cxn modelId="{F540F516-6FD4-4C17-A886-E4B29EB35603}" srcId="{85F16FB6-9DC2-4EB8-9DEA-F25CBACCF365}" destId="{7F95570F-DC9D-4D0D-BD6A-3544307E0592}" srcOrd="3" destOrd="0" parTransId="{9211980B-0343-4274-B390-589968B98076}" sibTransId="{583BED97-9D09-4DCD-886B-394E5E4143FA}"/>
    <dgm:cxn modelId="{C8F99D27-35C9-445F-B378-501E4BCE8610}" srcId="{2BD30061-7259-4C0C-968D-0006ABF8EFFB}" destId="{614BF314-CC0B-41E2-99CE-56648B3C8483}" srcOrd="2" destOrd="0" parTransId="{AA13E502-B16E-4D8C-A452-026608E0B8E9}" sibTransId="{3D79E81B-1023-431F-86EC-9C4635DC0C7E}"/>
    <dgm:cxn modelId="{DA7C1026-FF86-4543-A8EE-412CBF96F1E4}" type="presOf" srcId="{EF4C77FD-29E2-4D0B-9AC4-B3FC767EC486}" destId="{D8A2F8EB-387D-4EC9-AF82-B736C21E563C}" srcOrd="0" destOrd="1" presId="urn:microsoft.com/office/officeart/2005/8/layout/vList6"/>
    <dgm:cxn modelId="{68BAAD8B-F5F4-48F2-895B-1FDF3636428B}" type="presOf" srcId="{14BB1019-E1A0-45BB-8142-3DFE217E95FD}" destId="{D8A2F8EB-387D-4EC9-AF82-B736C21E563C}" srcOrd="0" destOrd="4" presId="urn:microsoft.com/office/officeart/2005/8/layout/vList6"/>
    <dgm:cxn modelId="{B7945C08-4420-4240-BBAA-7CACF4067977}" type="presOf" srcId="{C3595EE3-CFFA-460B-83C3-1E1911346192}" destId="{DFC0C270-1496-4026-AEE6-BBDA8C0DD95E}" srcOrd="0" destOrd="1" presId="urn:microsoft.com/office/officeart/2005/8/layout/vList6"/>
    <dgm:cxn modelId="{F35E36F4-B525-457B-B959-536FF04BB975}" type="presOf" srcId="{CD427632-1BF6-4494-868E-E7A534814D1F}" destId="{D8A2F8EB-387D-4EC9-AF82-B736C21E563C}" srcOrd="0" destOrd="0" presId="urn:microsoft.com/office/officeart/2005/8/layout/vList6"/>
    <dgm:cxn modelId="{CEE24C81-924B-4728-BC1B-32C718D21C25}" srcId="{BF73F6C9-930D-4319-B84F-64DC5E3056A8}" destId="{5B6702D5-CC04-46B5-8E3C-48A7BDF6B317}" srcOrd="0" destOrd="0" parTransId="{A21E9767-F5FA-4F21-BE30-FFC100980832}" sibTransId="{0AE467CF-B149-4AB8-B4CF-C6F4E6856AEC}"/>
    <dgm:cxn modelId="{B93BC845-8DFD-44A0-B0F7-5757E912410A}" type="presOf" srcId="{5A82BBFB-A07E-4074-934C-745856FE082D}" destId="{D8A2F8EB-387D-4EC9-AF82-B736C21E563C}" srcOrd="0" destOrd="3" presId="urn:microsoft.com/office/officeart/2005/8/layout/vList6"/>
    <dgm:cxn modelId="{DBC9A3BA-8030-487D-812B-B60E7B639730}" type="presOf" srcId="{614BF314-CC0B-41E2-99CE-56648B3C8483}" destId="{982B9359-CE00-4874-BFD4-168425DEEB3B}" srcOrd="0" destOrd="2" presId="urn:microsoft.com/office/officeart/2005/8/layout/vList6"/>
    <dgm:cxn modelId="{E15FF145-3751-4E93-AC29-24B03AF9BE55}" srcId="{BF73F6C9-930D-4319-B84F-64DC5E3056A8}" destId="{43049780-D824-4091-B45C-2B09276E6BBA}" srcOrd="3" destOrd="0" parTransId="{2A18F179-306E-44A3-B6C7-2F0B294D1612}" sibTransId="{EB34E0AE-6DAE-4582-9156-DAE23D1A0C7E}"/>
    <dgm:cxn modelId="{180EF554-21FF-485C-8D9E-3273E3773AC6}" type="presOf" srcId="{A3724449-F17D-428A-87DE-413EC6595AB0}" destId="{31191EC9-A4AD-4C63-83A4-0A627918394E}" srcOrd="0" destOrd="0" presId="urn:microsoft.com/office/officeart/2005/8/layout/vList6"/>
    <dgm:cxn modelId="{DB4625B2-4BAB-4881-B836-4F87D47F59AF}" type="presOf" srcId="{E8D62393-B412-441B-9651-53C303F9E4C8}" destId="{05154928-5DCE-4490-B689-FA0EDF127FC3}" srcOrd="0" destOrd="2" presId="urn:microsoft.com/office/officeart/2005/8/layout/vList6"/>
    <dgm:cxn modelId="{0832D598-D3CE-4C0F-91CC-F55A2C6C75C0}" srcId="{A3724449-F17D-428A-87DE-413EC6595AB0}" destId="{9F529739-A66A-49A7-8DD4-AA5EFDB5F2A2}" srcOrd="0" destOrd="0" parTransId="{8AE35345-4CE8-478F-956B-482ED489D5AF}" sibTransId="{771A08C2-E2AF-46C8-8000-ECC6DC7817A2}"/>
    <dgm:cxn modelId="{BF9CFDD2-D3B7-4A94-92D5-7A80F1FB3387}" srcId="{85F16FB6-9DC2-4EB8-9DEA-F25CBACCF365}" destId="{A3724449-F17D-428A-87DE-413EC6595AB0}" srcOrd="1" destOrd="0" parTransId="{1E468CDB-4B9F-4200-BE73-DB809FE26EE6}" sibTransId="{CAAAF902-2662-42EB-8822-98A9DEC1423C}"/>
    <dgm:cxn modelId="{1E4C9611-4784-4B31-8C0D-CD4519BBDE53}" srcId="{7F95570F-DC9D-4D0D-BD6A-3544307E0592}" destId="{EF4C77FD-29E2-4D0B-9AC4-B3FC767EC486}" srcOrd="1" destOrd="0" parTransId="{264BAFC3-3D36-4EEB-B0BC-5E5CC0A79E71}" sibTransId="{E2F5C21B-9826-4A2D-B30E-0AAF14B19BF9}"/>
    <dgm:cxn modelId="{4C7F819E-B87E-422B-8148-BFC318576CA6}" type="presOf" srcId="{C7F9DAE9-81A9-4B2F-B434-B44CF6427ACF}" destId="{D8A2F8EB-387D-4EC9-AF82-B736C21E563C}" srcOrd="0" destOrd="2" presId="urn:microsoft.com/office/officeart/2005/8/layout/vList6"/>
    <dgm:cxn modelId="{860BFE4D-102A-473E-8E03-9E2F892401D6}" srcId="{85F16FB6-9DC2-4EB8-9DEA-F25CBACCF365}" destId="{BF73F6C9-930D-4319-B84F-64DC5E3056A8}" srcOrd="0" destOrd="0" parTransId="{ABAFFDB7-AF95-4BFB-8B09-5DE1932AE836}" sibTransId="{5031DB08-A9A5-4B28-9FF9-2FBF7B0189CD}"/>
    <dgm:cxn modelId="{618C9711-76A9-4941-A221-A16C2E94710E}" type="presOf" srcId="{E60938E6-B100-4C4D-8688-470A49666AF3}" destId="{982B9359-CE00-4874-BFD4-168425DEEB3B}" srcOrd="0" destOrd="1" presId="urn:microsoft.com/office/officeart/2005/8/layout/vList6"/>
    <dgm:cxn modelId="{2BFE4EC4-7B4A-49E0-B715-C6363430F433}" type="presOf" srcId="{C35E74EF-3EA6-42BE-AAE7-66CCF734AD2C}" destId="{DFC0C270-1496-4026-AEE6-BBDA8C0DD95E}" srcOrd="0" destOrd="3" presId="urn:microsoft.com/office/officeart/2005/8/layout/vList6"/>
    <dgm:cxn modelId="{A36B8910-78C5-4A3D-B5DB-C41D94C6AA92}" type="presOf" srcId="{9F529739-A66A-49A7-8DD4-AA5EFDB5F2A2}" destId="{DFC0C270-1496-4026-AEE6-BBDA8C0DD95E}" srcOrd="0" destOrd="0" presId="urn:microsoft.com/office/officeart/2005/8/layout/vList6"/>
    <dgm:cxn modelId="{B04CB986-F55C-4351-88CB-EB54B79C57B6}" srcId="{EF4C77FD-29E2-4D0B-9AC4-B3FC767EC486}" destId="{C7F9DAE9-81A9-4B2F-B434-B44CF6427ACF}" srcOrd="0" destOrd="0" parTransId="{52CE1346-07B7-4392-AB04-1EF3BDB61CC2}" sibTransId="{10B1D572-5E68-46D2-8F51-13258FEF232C}"/>
    <dgm:cxn modelId="{E7667EB8-CE41-4AC8-8E77-B62C10DFFFA8}" type="presOf" srcId="{00700044-5A8D-4FB4-BB45-A0D4FF8D8BEE}" destId="{DFC0C270-1496-4026-AEE6-BBDA8C0DD95E}" srcOrd="0" destOrd="2" presId="urn:microsoft.com/office/officeart/2005/8/layout/vList6"/>
    <dgm:cxn modelId="{9DB85D29-1A06-47FB-9AA7-67CB0AEFD0CF}" type="presOf" srcId="{BF73F6C9-930D-4319-B84F-64DC5E3056A8}" destId="{C044A9DA-4CA2-4955-B4AC-32F76D774414}" srcOrd="0" destOrd="0" presId="urn:microsoft.com/office/officeart/2005/8/layout/vList6"/>
    <dgm:cxn modelId="{E1876C91-77D4-4581-9F9C-3B2196AFB525}" srcId="{A3724449-F17D-428A-87DE-413EC6595AB0}" destId="{C3595EE3-CFFA-460B-83C3-1E1911346192}" srcOrd="1" destOrd="0" parTransId="{0590E258-7316-476A-8BF5-E1D1751EAB8A}" sibTransId="{F52AA1DF-84B3-4A4B-A307-76566EF5F80E}"/>
    <dgm:cxn modelId="{EA11A6FC-9E8B-4408-B8E9-C29DD4F77996}" srcId="{C3595EE3-CFFA-460B-83C3-1E1911346192}" destId="{C35E74EF-3EA6-42BE-AAE7-66CCF734AD2C}" srcOrd="1" destOrd="0" parTransId="{52876BB3-EBC7-462D-A640-6A95676636F0}" sibTransId="{89FC8297-3D99-4298-A364-B3D88BF43B59}"/>
    <dgm:cxn modelId="{6729474D-A42D-4AFB-9B88-14901B4E2D65}" srcId="{85F16FB6-9DC2-4EB8-9DEA-F25CBACCF365}" destId="{2BD30061-7259-4C0C-968D-0006ABF8EFFB}" srcOrd="2" destOrd="0" parTransId="{267B7DE4-FF48-401A-9457-6CEDD7750196}" sibTransId="{035FA9B5-7F4D-4EB9-819A-E5C6991EF841}"/>
    <dgm:cxn modelId="{2E38864A-D4A8-4906-93CF-AC8C41BE413D}" type="presParOf" srcId="{4CFE6675-3B32-4B85-A59D-2AD4A059F2C0}" destId="{4CE0C695-887B-4C08-BC40-3895B8831ABC}" srcOrd="0" destOrd="0" presId="urn:microsoft.com/office/officeart/2005/8/layout/vList6"/>
    <dgm:cxn modelId="{28C42D57-CDF2-42E7-B9B1-C50700976120}" type="presParOf" srcId="{4CE0C695-887B-4C08-BC40-3895B8831ABC}" destId="{C044A9DA-4CA2-4955-B4AC-32F76D774414}" srcOrd="0" destOrd="0" presId="urn:microsoft.com/office/officeart/2005/8/layout/vList6"/>
    <dgm:cxn modelId="{4030A960-A19C-4BC3-BF74-C0C97A72875A}" type="presParOf" srcId="{4CE0C695-887B-4C08-BC40-3895B8831ABC}" destId="{05154928-5DCE-4490-B689-FA0EDF127FC3}" srcOrd="1" destOrd="0" presId="urn:microsoft.com/office/officeart/2005/8/layout/vList6"/>
    <dgm:cxn modelId="{C15FA7B4-EB72-4FCC-A9D4-BBC450E818B2}" type="presParOf" srcId="{4CFE6675-3B32-4B85-A59D-2AD4A059F2C0}" destId="{D810D52C-93F0-4D1F-9378-3944F2216F14}" srcOrd="1" destOrd="0" presId="urn:microsoft.com/office/officeart/2005/8/layout/vList6"/>
    <dgm:cxn modelId="{9E3803F1-C338-422B-9266-AB8CB449E7B2}" type="presParOf" srcId="{4CFE6675-3B32-4B85-A59D-2AD4A059F2C0}" destId="{C3E1315C-3B4F-4F0F-BCB3-F50874C15FC9}" srcOrd="2" destOrd="0" presId="urn:microsoft.com/office/officeart/2005/8/layout/vList6"/>
    <dgm:cxn modelId="{F875E457-7EC6-4CE9-804A-9C94B0D8AA2E}" type="presParOf" srcId="{C3E1315C-3B4F-4F0F-BCB3-F50874C15FC9}" destId="{31191EC9-A4AD-4C63-83A4-0A627918394E}" srcOrd="0" destOrd="0" presId="urn:microsoft.com/office/officeart/2005/8/layout/vList6"/>
    <dgm:cxn modelId="{5AFCBF8A-D0F5-4945-9279-DBC963EB68EA}" type="presParOf" srcId="{C3E1315C-3B4F-4F0F-BCB3-F50874C15FC9}" destId="{DFC0C270-1496-4026-AEE6-BBDA8C0DD95E}" srcOrd="1" destOrd="0" presId="urn:microsoft.com/office/officeart/2005/8/layout/vList6"/>
    <dgm:cxn modelId="{6CD186B2-5290-4A42-9645-9638F3447EA0}" type="presParOf" srcId="{4CFE6675-3B32-4B85-A59D-2AD4A059F2C0}" destId="{FC9A01B1-B557-4B55-A6EE-DCE6FC14E9A8}" srcOrd="3" destOrd="0" presId="urn:microsoft.com/office/officeart/2005/8/layout/vList6"/>
    <dgm:cxn modelId="{F9A552F4-B8A4-4A09-8543-DBAB680E2051}" type="presParOf" srcId="{4CFE6675-3B32-4B85-A59D-2AD4A059F2C0}" destId="{CB1192F4-21B0-4865-9980-A6B0059F4889}" srcOrd="4" destOrd="0" presId="urn:microsoft.com/office/officeart/2005/8/layout/vList6"/>
    <dgm:cxn modelId="{C38F68EE-29AD-47B1-8A45-93008D5ADBA5}" type="presParOf" srcId="{CB1192F4-21B0-4865-9980-A6B0059F4889}" destId="{8D6197A3-BE2D-490D-91ED-0A92E11A2A99}" srcOrd="0" destOrd="0" presId="urn:microsoft.com/office/officeart/2005/8/layout/vList6"/>
    <dgm:cxn modelId="{2A376C65-FE35-43E1-A658-F8267E7F0681}" type="presParOf" srcId="{CB1192F4-21B0-4865-9980-A6B0059F4889}" destId="{982B9359-CE00-4874-BFD4-168425DEEB3B}" srcOrd="1" destOrd="0" presId="urn:microsoft.com/office/officeart/2005/8/layout/vList6"/>
    <dgm:cxn modelId="{E1C10719-C844-4988-928B-B7EDBCAADA33}" type="presParOf" srcId="{4CFE6675-3B32-4B85-A59D-2AD4A059F2C0}" destId="{A385BC4D-5B2E-4C93-85F5-C0091992474D}" srcOrd="5" destOrd="0" presId="urn:microsoft.com/office/officeart/2005/8/layout/vList6"/>
    <dgm:cxn modelId="{D9A06635-6C80-4389-A846-6D769C0C24FA}" type="presParOf" srcId="{4CFE6675-3B32-4B85-A59D-2AD4A059F2C0}" destId="{E6BB5EF9-9FD7-48DB-BAE5-1665F66C1399}" srcOrd="6" destOrd="0" presId="urn:microsoft.com/office/officeart/2005/8/layout/vList6"/>
    <dgm:cxn modelId="{98497FCD-E181-4BF3-9310-00B58A7D1D25}" type="presParOf" srcId="{E6BB5EF9-9FD7-48DB-BAE5-1665F66C1399}" destId="{2AD0FE74-F27E-43D7-92EC-6BAA9BF016CB}" srcOrd="0" destOrd="0" presId="urn:microsoft.com/office/officeart/2005/8/layout/vList6"/>
    <dgm:cxn modelId="{E2C1EC45-B627-44BA-99EE-4BB8657B31EC}" type="presParOf" srcId="{E6BB5EF9-9FD7-48DB-BAE5-1665F66C1399}" destId="{D8A2F8EB-387D-4EC9-AF82-B736C21E563C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0B1B6-73A4-443A-ABFE-7B29F99E1C7E}">
      <dsp:nvSpPr>
        <dsp:cNvPr id="0" name=""/>
        <dsp:cNvSpPr/>
      </dsp:nvSpPr>
      <dsp:spPr>
        <a:xfrm rot="5400000">
          <a:off x="249029" y="-199881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b="1" kern="1200" baseline="0" dirty="0"/>
        </a:p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baseline="0" dirty="0"/>
            <a:t>Why</a:t>
          </a:r>
        </a:p>
      </dsp:txBody>
      <dsp:txXfrm rot="-5400000">
        <a:off x="46492" y="2656"/>
        <a:ext cx="1271566" cy="866492"/>
      </dsp:txXfrm>
    </dsp:sp>
    <dsp:sp modelId="{134DFF66-43A5-42BB-A7AF-67B69551FD7D}">
      <dsp:nvSpPr>
        <dsp:cNvPr id="0" name=""/>
        <dsp:cNvSpPr/>
      </dsp:nvSpPr>
      <dsp:spPr>
        <a:xfrm rot="5400000">
          <a:off x="4281331" y="-2940674"/>
          <a:ext cx="563516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Objective</a:t>
          </a:r>
        </a:p>
      </dsp:txBody>
      <dsp:txXfrm rot="-5400000">
        <a:off x="1338002" y="30164"/>
        <a:ext cx="6422666" cy="508498"/>
      </dsp:txXfrm>
    </dsp:sp>
    <dsp:sp modelId="{0E5FE21F-6EE4-4433-9DCD-5D04EB2CB4CC}">
      <dsp:nvSpPr>
        <dsp:cNvPr id="0" name=""/>
        <dsp:cNvSpPr/>
      </dsp:nvSpPr>
      <dsp:spPr>
        <a:xfrm rot="5400000">
          <a:off x="249029" y="568097"/>
          <a:ext cx="866492" cy="1271566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at</a:t>
          </a:r>
        </a:p>
      </dsp:txBody>
      <dsp:txXfrm rot="-5400000">
        <a:off x="46492" y="770634"/>
        <a:ext cx="1271566" cy="866492"/>
      </dsp:txXfrm>
    </dsp:sp>
    <dsp:sp modelId="{B4AB8DE2-DC0C-4A6C-B089-48675C3B9EEA}">
      <dsp:nvSpPr>
        <dsp:cNvPr id="0" name=""/>
        <dsp:cNvSpPr/>
      </dsp:nvSpPr>
      <dsp:spPr>
        <a:xfrm rot="5400000">
          <a:off x="4283040" y="-2126186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Scope</a:t>
          </a:r>
        </a:p>
      </dsp:txBody>
      <dsp:txXfrm rot="-5400000">
        <a:off x="1339562" y="844786"/>
        <a:ext cx="6422681" cy="508231"/>
      </dsp:txXfrm>
    </dsp:sp>
    <dsp:sp modelId="{4DD1CC49-5862-45D3-BC71-35DCC6EAFAAF}">
      <dsp:nvSpPr>
        <dsp:cNvPr id="0" name=""/>
        <dsp:cNvSpPr/>
      </dsp:nvSpPr>
      <dsp:spPr>
        <a:xfrm rot="5400000">
          <a:off x="249029" y="1336077"/>
          <a:ext cx="866492" cy="127156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How</a:t>
          </a:r>
        </a:p>
      </dsp:txBody>
      <dsp:txXfrm rot="-5400000">
        <a:off x="46492" y="1538614"/>
        <a:ext cx="1271566" cy="866492"/>
      </dsp:txXfrm>
    </dsp:sp>
    <dsp:sp modelId="{5F2081C1-3FBD-4E40-9EE6-9591B1A6F35F}">
      <dsp:nvSpPr>
        <dsp:cNvPr id="0" name=""/>
        <dsp:cNvSpPr/>
      </dsp:nvSpPr>
      <dsp:spPr>
        <a:xfrm rot="5400000">
          <a:off x="4281479" y="-1404863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Approach</a:t>
          </a:r>
        </a:p>
      </dsp:txBody>
      <dsp:txXfrm rot="-5400000">
        <a:off x="1338001" y="1566109"/>
        <a:ext cx="6422681" cy="508231"/>
      </dsp:txXfrm>
    </dsp:sp>
    <dsp:sp modelId="{6EEBBD74-36D6-476B-AEF2-E6441057FD08}">
      <dsp:nvSpPr>
        <dsp:cNvPr id="0" name=""/>
        <dsp:cNvSpPr/>
      </dsp:nvSpPr>
      <dsp:spPr>
        <a:xfrm rot="5400000">
          <a:off x="249029" y="2104056"/>
          <a:ext cx="866492" cy="1271566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en</a:t>
          </a:r>
        </a:p>
      </dsp:txBody>
      <dsp:txXfrm rot="-5400000">
        <a:off x="46492" y="2306593"/>
        <a:ext cx="1271566" cy="866492"/>
      </dsp:txXfrm>
    </dsp:sp>
    <dsp:sp modelId="{B8FDE8A6-70E8-4483-98C3-D9F9C4402D07}">
      <dsp:nvSpPr>
        <dsp:cNvPr id="0" name=""/>
        <dsp:cNvSpPr/>
      </dsp:nvSpPr>
      <dsp:spPr>
        <a:xfrm rot="5400000">
          <a:off x="4281479" y="-63688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Timeline</a:t>
          </a:r>
        </a:p>
      </dsp:txBody>
      <dsp:txXfrm rot="-5400000">
        <a:off x="1338001" y="2334088"/>
        <a:ext cx="6422681" cy="508231"/>
      </dsp:txXfrm>
    </dsp:sp>
    <dsp:sp modelId="{B41D95E0-B706-43A0-8A4B-0ED3B26B5220}">
      <dsp:nvSpPr>
        <dsp:cNvPr id="0" name=""/>
        <dsp:cNvSpPr/>
      </dsp:nvSpPr>
      <dsp:spPr>
        <a:xfrm rot="5400000">
          <a:off x="249029" y="2872036"/>
          <a:ext cx="866492" cy="1271566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baseline="0" dirty="0"/>
            <a:t>Who</a:t>
          </a:r>
          <a:endParaRPr lang="en-US" sz="1800" kern="1200" dirty="0"/>
        </a:p>
      </dsp:txBody>
      <dsp:txXfrm rot="-5400000">
        <a:off x="46492" y="3074573"/>
        <a:ext cx="1271566" cy="866492"/>
      </dsp:txXfrm>
    </dsp:sp>
    <dsp:sp modelId="{C799345C-F116-4715-AC73-C6F143875B2B}">
      <dsp:nvSpPr>
        <dsp:cNvPr id="0" name=""/>
        <dsp:cNvSpPr/>
      </dsp:nvSpPr>
      <dsp:spPr>
        <a:xfrm rot="5400000">
          <a:off x="4281479" y="131095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Roles &amp; Organization</a:t>
          </a:r>
        </a:p>
      </dsp:txBody>
      <dsp:txXfrm rot="-5400000">
        <a:off x="1338001" y="3102067"/>
        <a:ext cx="6422681" cy="508231"/>
      </dsp:txXfrm>
    </dsp:sp>
    <dsp:sp modelId="{B2AAE274-52D1-4F4D-9C52-E741C277CE23}">
      <dsp:nvSpPr>
        <dsp:cNvPr id="0" name=""/>
        <dsp:cNvSpPr/>
      </dsp:nvSpPr>
      <dsp:spPr>
        <a:xfrm rot="5400000">
          <a:off x="249029" y="3640015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Control</a:t>
          </a:r>
        </a:p>
      </dsp:txBody>
      <dsp:txXfrm rot="-5400000">
        <a:off x="46492" y="3842552"/>
        <a:ext cx="1271566" cy="866492"/>
      </dsp:txXfrm>
    </dsp:sp>
    <dsp:sp modelId="{4D92B834-4B72-44B1-BB06-6E37F09952B1}">
      <dsp:nvSpPr>
        <dsp:cNvPr id="0" name=""/>
        <dsp:cNvSpPr/>
      </dsp:nvSpPr>
      <dsp:spPr>
        <a:xfrm rot="5400000">
          <a:off x="4281479" y="89907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Management</a:t>
          </a:r>
        </a:p>
      </dsp:txBody>
      <dsp:txXfrm rot="-5400000">
        <a:off x="1338001" y="3870046"/>
        <a:ext cx="6422681" cy="5082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51AB1B-940A-4DC1-A9E9-7BDA722A9FF7}">
      <dsp:nvSpPr>
        <dsp:cNvPr id="0" name=""/>
        <dsp:cNvSpPr/>
      </dsp:nvSpPr>
      <dsp:spPr>
        <a:xfrm>
          <a:off x="0" y="4507056"/>
          <a:ext cx="8039100" cy="29585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Share Lessons Learned</a:t>
          </a:r>
        </a:p>
      </dsp:txBody>
      <dsp:txXfrm>
        <a:off x="0" y="4507056"/>
        <a:ext cx="8039100" cy="295856"/>
      </dsp:txXfrm>
    </dsp:sp>
    <dsp:sp modelId="{73C75581-D480-483E-BA9E-0E5B08C746D5}">
      <dsp:nvSpPr>
        <dsp:cNvPr id="0" name=""/>
        <dsp:cNvSpPr/>
      </dsp:nvSpPr>
      <dsp:spPr>
        <a:xfrm rot="10800000">
          <a:off x="0" y="4056467"/>
          <a:ext cx="8039100" cy="455027"/>
        </a:xfrm>
        <a:prstGeom prst="upArrowCallout">
          <a:avLst/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Manage Project – Communication, Quality, Issues, Risk and Change</a:t>
          </a:r>
        </a:p>
      </dsp:txBody>
      <dsp:txXfrm rot="10800000">
        <a:off x="0" y="4056467"/>
        <a:ext cx="8039100" cy="295663"/>
      </dsp:txXfrm>
    </dsp:sp>
    <dsp:sp modelId="{1D047E15-32BC-4166-946F-7F466DB6F7D1}">
      <dsp:nvSpPr>
        <dsp:cNvPr id="0" name=""/>
        <dsp:cNvSpPr/>
      </dsp:nvSpPr>
      <dsp:spPr>
        <a:xfrm rot="10800000">
          <a:off x="0" y="3605878"/>
          <a:ext cx="8039100" cy="455027"/>
        </a:xfrm>
        <a:prstGeom prst="upArrowCallout">
          <a:avLst/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ata Migration – INPHORM and ChallengerSoft</a:t>
          </a:r>
          <a:r>
            <a:rPr lang="en-US" sz="2000" b="0" kern="1200" baseline="30000" dirty="0"/>
            <a:t>TM</a:t>
          </a:r>
          <a:endParaRPr lang="en-US" sz="2000" b="0" kern="1200" dirty="0"/>
        </a:p>
      </dsp:txBody>
      <dsp:txXfrm rot="10800000">
        <a:off x="0" y="3605878"/>
        <a:ext cx="8039100" cy="295663"/>
      </dsp:txXfrm>
    </dsp:sp>
    <dsp:sp modelId="{6196DCD3-427E-4D2A-8B54-02744EA6848A}">
      <dsp:nvSpPr>
        <dsp:cNvPr id="0" name=""/>
        <dsp:cNvSpPr/>
      </dsp:nvSpPr>
      <dsp:spPr>
        <a:xfrm rot="10800000">
          <a:off x="0" y="3155288"/>
          <a:ext cx="8039100" cy="455027"/>
        </a:xfrm>
        <a:prstGeom prst="upArrowCallout">
          <a:avLst/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velop and Deliver Training and Support Materials</a:t>
          </a:r>
        </a:p>
      </dsp:txBody>
      <dsp:txXfrm rot="10800000">
        <a:off x="0" y="3155288"/>
        <a:ext cx="8039100" cy="295663"/>
      </dsp:txXfrm>
    </dsp:sp>
    <dsp:sp modelId="{EAB82C1B-A31B-4E7A-BFE4-FAFC9DF9C593}">
      <dsp:nvSpPr>
        <dsp:cNvPr id="0" name=""/>
        <dsp:cNvSpPr/>
      </dsp:nvSpPr>
      <dsp:spPr>
        <a:xfrm rot="10800000">
          <a:off x="0" y="2704699"/>
          <a:ext cx="8039100" cy="455027"/>
        </a:xfrm>
        <a:prstGeom prst="upArrowCallout">
          <a:avLst/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User Acceptance Testing</a:t>
          </a:r>
        </a:p>
      </dsp:txBody>
      <dsp:txXfrm rot="10800000">
        <a:off x="0" y="2704699"/>
        <a:ext cx="8039100" cy="295663"/>
      </dsp:txXfrm>
    </dsp:sp>
    <dsp:sp modelId="{F9648C97-6ACE-4ED4-8B02-60B942C8C9FF}">
      <dsp:nvSpPr>
        <dsp:cNvPr id="0" name=""/>
        <dsp:cNvSpPr/>
      </dsp:nvSpPr>
      <dsp:spPr>
        <a:xfrm rot="10800000">
          <a:off x="0" y="2254109"/>
          <a:ext cx="8039100" cy="455027"/>
        </a:xfrm>
        <a:prstGeom prst="upArrowCallou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figure, Customize and Deploy Case Management System </a:t>
          </a:r>
        </a:p>
      </dsp:txBody>
      <dsp:txXfrm rot="10800000">
        <a:off x="0" y="2254109"/>
        <a:ext cx="8039100" cy="295663"/>
      </dsp:txXfrm>
    </dsp:sp>
    <dsp:sp modelId="{490403FE-8FDE-492C-8CE7-EB6EE89610D9}">
      <dsp:nvSpPr>
        <dsp:cNvPr id="0" name=""/>
        <dsp:cNvSpPr/>
      </dsp:nvSpPr>
      <dsp:spPr>
        <a:xfrm rot="10800000">
          <a:off x="0" y="1803520"/>
          <a:ext cx="8039100" cy="455027"/>
        </a:xfrm>
        <a:prstGeom prst="upArrowCallout">
          <a:avLst/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efine Reporting Requirements</a:t>
          </a:r>
        </a:p>
      </dsp:txBody>
      <dsp:txXfrm rot="10800000">
        <a:off x="0" y="1803520"/>
        <a:ext cx="8039100" cy="295663"/>
      </dsp:txXfrm>
    </dsp:sp>
    <dsp:sp modelId="{1F963AAC-0889-49D6-8684-07883DBE0E02}">
      <dsp:nvSpPr>
        <dsp:cNvPr id="0" name=""/>
        <dsp:cNvSpPr/>
      </dsp:nvSpPr>
      <dsp:spPr>
        <a:xfrm rot="10800000">
          <a:off x="0" y="1352930"/>
          <a:ext cx="8039100" cy="455027"/>
        </a:xfrm>
        <a:prstGeom prst="upArrowCallout">
          <a:avLst/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Document – Business and Technical Requirements</a:t>
          </a:r>
        </a:p>
      </dsp:txBody>
      <dsp:txXfrm rot="10800000">
        <a:off x="0" y="1352930"/>
        <a:ext cx="8039100" cy="295663"/>
      </dsp:txXfrm>
    </dsp:sp>
    <dsp:sp modelId="{393266FA-8A46-435E-9A36-29074075BA61}">
      <dsp:nvSpPr>
        <dsp:cNvPr id="0" name=""/>
        <dsp:cNvSpPr/>
      </dsp:nvSpPr>
      <dsp:spPr>
        <a:xfrm rot="10800000">
          <a:off x="0" y="902341"/>
          <a:ext cx="8039100" cy="455027"/>
        </a:xfrm>
        <a:prstGeom prst="upArrowCallout">
          <a:avLst/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Business Workflow Design</a:t>
          </a:r>
        </a:p>
      </dsp:txBody>
      <dsp:txXfrm rot="10800000">
        <a:off x="0" y="902341"/>
        <a:ext cx="8039100" cy="295663"/>
      </dsp:txXfrm>
    </dsp:sp>
    <dsp:sp modelId="{E15C6D11-A267-4D89-9C25-FFE8AA71CCE6}">
      <dsp:nvSpPr>
        <dsp:cNvPr id="0" name=""/>
        <dsp:cNvSpPr/>
      </dsp:nvSpPr>
      <dsp:spPr>
        <a:xfrm rot="10800000">
          <a:off x="0" y="451752"/>
          <a:ext cx="8039100" cy="455027"/>
        </a:xfrm>
        <a:prstGeom prst="upArrowCallout">
          <a:avLst/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Facilitate Requirement Gathering Workshops</a:t>
          </a:r>
        </a:p>
      </dsp:txBody>
      <dsp:txXfrm rot="10800000">
        <a:off x="0" y="451752"/>
        <a:ext cx="8039100" cy="295663"/>
      </dsp:txXfrm>
    </dsp:sp>
    <dsp:sp modelId="{6ACA6851-0A53-4DB4-B5F9-2AD8327583BE}">
      <dsp:nvSpPr>
        <dsp:cNvPr id="0" name=""/>
        <dsp:cNvSpPr/>
      </dsp:nvSpPr>
      <dsp:spPr>
        <a:xfrm rot="10800000">
          <a:off x="0" y="1162"/>
          <a:ext cx="8039100" cy="455027"/>
        </a:xfrm>
        <a:prstGeom prst="upArrowCallou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/>
            <a:t>Conduct Project Kick-off Session</a:t>
          </a:r>
        </a:p>
      </dsp:txBody>
      <dsp:txXfrm rot="10800000">
        <a:off x="0" y="1162"/>
        <a:ext cx="8039100" cy="29566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D2846-214C-4BDA-AEF6-DA07BBEFB0E5}">
      <dsp:nvSpPr>
        <dsp:cNvPr id="0" name=""/>
        <dsp:cNvSpPr/>
      </dsp:nvSpPr>
      <dsp:spPr>
        <a:xfrm>
          <a:off x="-3969616" y="-609434"/>
          <a:ext cx="4730694" cy="4730694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C5FE5F-46EF-4122-AD55-0E57253D231F}">
      <dsp:nvSpPr>
        <dsp:cNvPr id="0" name=""/>
        <dsp:cNvSpPr/>
      </dsp:nvSpPr>
      <dsp:spPr>
        <a:xfrm>
          <a:off x="489439" y="287130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Acro’s methodology is flexible and can adopt the development processes to comply with the client’s defined project management standards</a:t>
          </a:r>
          <a:endParaRPr lang="en-US" sz="2000" kern="1200" dirty="0"/>
        </a:p>
      </dsp:txBody>
      <dsp:txXfrm>
        <a:off x="489439" y="287130"/>
        <a:ext cx="7613629" cy="830469"/>
      </dsp:txXfrm>
    </dsp:sp>
    <dsp:sp modelId="{07C539BE-242E-46F8-9017-7CDF74A88914}">
      <dsp:nvSpPr>
        <dsp:cNvPr id="0" name=""/>
        <dsp:cNvSpPr/>
      </dsp:nvSpPr>
      <dsp:spPr>
        <a:xfrm>
          <a:off x="50460" y="263386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0BE6048-F0C8-4930-9AF9-5D367114E949}">
      <dsp:nvSpPr>
        <dsp:cNvPr id="0" name=""/>
        <dsp:cNvSpPr/>
      </dsp:nvSpPr>
      <dsp:spPr>
        <a:xfrm>
          <a:off x="744748" y="1340678"/>
          <a:ext cx="7358319" cy="830469"/>
        </a:xfrm>
        <a:prstGeom prst="rect">
          <a:avLst/>
        </a:prstGeom>
        <a:gradFill rotWithShape="0">
          <a:gsLst>
            <a:gs pos="0">
              <a:schemeClr val="accent5">
                <a:hueOff val="-3676673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3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3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use State of </a:t>
          </a:r>
          <a:r>
            <a:rPr lang="en-US" sz="1800" kern="1200" dirty="0" err="1"/>
            <a:t>Mississippu</a:t>
          </a:r>
          <a:r>
            <a:rPr lang="en-US" sz="1800" kern="1200" dirty="0"/>
            <a:t> – Department of IT (ITS)) standard templates </a:t>
          </a:r>
        </a:p>
      </dsp:txBody>
      <dsp:txXfrm>
        <a:off x="744748" y="1340678"/>
        <a:ext cx="7358319" cy="830469"/>
      </dsp:txXfrm>
    </dsp:sp>
    <dsp:sp modelId="{BB475319-C2B4-4F7A-9AEB-2C3D77DB0CB1}">
      <dsp:nvSpPr>
        <dsp:cNvPr id="0" name=""/>
        <dsp:cNvSpPr/>
      </dsp:nvSpPr>
      <dsp:spPr>
        <a:xfrm>
          <a:off x="305770" y="1316934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3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2449A8D-4652-45D8-8806-05AA51E7C69F}">
      <dsp:nvSpPr>
        <dsp:cNvPr id="0" name=""/>
        <dsp:cNvSpPr/>
      </dsp:nvSpPr>
      <dsp:spPr>
        <a:xfrm>
          <a:off x="489439" y="2394226"/>
          <a:ext cx="7613629" cy="830469"/>
        </a:xfrm>
        <a:prstGeom prst="rect">
          <a:avLst/>
        </a:prstGeom>
        <a:gradFill rotWithShape="0">
          <a:gsLst>
            <a:gs pos="0">
              <a:schemeClr val="accent5">
                <a:hueOff val="-7353345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5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5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502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We will augment these templates based on the learnings from Acro’s past project experiences to capture relevant project/delivery details</a:t>
          </a:r>
        </a:p>
      </dsp:txBody>
      <dsp:txXfrm>
        <a:off x="489439" y="2394226"/>
        <a:ext cx="7613629" cy="830469"/>
      </dsp:txXfrm>
    </dsp:sp>
    <dsp:sp modelId="{A12A0977-EC49-4BE3-B686-4BD49E0AA701}">
      <dsp:nvSpPr>
        <dsp:cNvPr id="0" name=""/>
        <dsp:cNvSpPr/>
      </dsp:nvSpPr>
      <dsp:spPr>
        <a:xfrm>
          <a:off x="50460" y="2370482"/>
          <a:ext cx="877956" cy="87795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5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3CEBAD-FD5C-4C3C-99BF-628602213915}">
      <dsp:nvSpPr>
        <dsp:cNvPr id="0" name=""/>
        <dsp:cNvSpPr/>
      </dsp:nvSpPr>
      <dsp:spPr>
        <a:xfrm>
          <a:off x="359098" y="993924"/>
          <a:ext cx="2013528" cy="80541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view meetings / conference calls</a:t>
          </a:r>
        </a:p>
      </dsp:txBody>
      <dsp:txXfrm>
        <a:off x="359098" y="993924"/>
        <a:ext cx="2013528" cy="805411"/>
      </dsp:txXfrm>
    </dsp:sp>
    <dsp:sp modelId="{64F52436-A7E4-4609-95C1-D5FBDB19D69B}">
      <dsp:nvSpPr>
        <dsp:cNvPr id="0" name=""/>
        <dsp:cNvSpPr/>
      </dsp:nvSpPr>
      <dsp:spPr>
        <a:xfrm>
          <a:off x="359098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Management status review with State’s project team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, Risks and Action items  will be reviewed in the weekly meetings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onthly status review with stakeholders including Executive Management teams</a:t>
          </a:r>
        </a:p>
      </dsp:txBody>
      <dsp:txXfrm>
        <a:off x="359098" y="1799336"/>
        <a:ext cx="2013528" cy="3689280"/>
      </dsp:txXfrm>
    </dsp:sp>
    <dsp:sp modelId="{971890D9-CEE8-4C41-8721-E80A5F4DC46F}">
      <dsp:nvSpPr>
        <dsp:cNvPr id="0" name=""/>
        <dsp:cNvSpPr/>
      </dsp:nvSpPr>
      <dsp:spPr>
        <a:xfrm>
          <a:off x="2540172" y="993924"/>
          <a:ext cx="2013528" cy="805411"/>
        </a:xfrm>
        <a:prstGeom prst="rect">
          <a:avLst/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Phase exit meetings </a:t>
          </a:r>
        </a:p>
      </dsp:txBody>
      <dsp:txXfrm>
        <a:off x="2540172" y="993924"/>
        <a:ext cx="2013528" cy="805411"/>
      </dsp:txXfrm>
    </dsp:sp>
    <dsp:sp modelId="{ACFBB6A6-8C1F-4B78-BA2D-147E38ABF30D}">
      <dsp:nvSpPr>
        <dsp:cNvPr id="0" name=""/>
        <dsp:cNvSpPr/>
      </dsp:nvSpPr>
      <dsp:spPr>
        <a:xfrm>
          <a:off x="2540172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283075"/>
            <a:satOff val="-25115"/>
            <a:lumOff val="-25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283075"/>
              <a:satOff val="-25115"/>
              <a:lumOff val="-25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cheduled as per pre-identified milestone dates in the project plan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Conduct lessons learned sessions for continuous improvement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hase exit checklists to ensure completion of all the steps</a:t>
          </a:r>
        </a:p>
      </dsp:txBody>
      <dsp:txXfrm>
        <a:off x="2540172" y="1799336"/>
        <a:ext cx="2013528" cy="3689280"/>
      </dsp:txXfrm>
    </dsp:sp>
    <dsp:sp modelId="{FB2F91A5-FFC5-4FB5-8E5A-74FED6EFFDC8}">
      <dsp:nvSpPr>
        <dsp:cNvPr id="0" name=""/>
        <dsp:cNvSpPr/>
      </dsp:nvSpPr>
      <dsp:spPr>
        <a:xfrm>
          <a:off x="4721247" y="993924"/>
          <a:ext cx="2013528" cy="805411"/>
        </a:xfrm>
        <a:prstGeom prst="rect">
          <a:avLst/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Status Reporting</a:t>
          </a:r>
        </a:p>
      </dsp:txBody>
      <dsp:txXfrm>
        <a:off x="4721247" y="993924"/>
        <a:ext cx="2013528" cy="805411"/>
      </dsp:txXfrm>
    </dsp:sp>
    <dsp:sp modelId="{AB511D46-CFED-4A7F-9674-CB7C11F7D3CA}">
      <dsp:nvSpPr>
        <dsp:cNvPr id="0" name=""/>
        <dsp:cNvSpPr/>
      </dsp:nvSpPr>
      <dsp:spPr>
        <a:xfrm>
          <a:off x="4721247" y="1799336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566151"/>
            <a:satOff val="-50231"/>
            <a:lumOff val="-513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566151"/>
              <a:satOff val="-50231"/>
              <a:lumOff val="-51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Weekly Status Report will be sent to all stakeholders 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ject status dashboards will be used to maintain the visibility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nutes of all the review meetings will be circulated</a:t>
          </a: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harePoint site will be setup to archive all status reports </a:t>
          </a:r>
        </a:p>
      </dsp:txBody>
      <dsp:txXfrm>
        <a:off x="4721247" y="1799336"/>
        <a:ext cx="2013528" cy="3689280"/>
      </dsp:txXfrm>
    </dsp:sp>
    <dsp:sp modelId="{7936A3C7-8DAD-4B13-95CD-3A8E3967CBF7}">
      <dsp:nvSpPr>
        <dsp:cNvPr id="0" name=""/>
        <dsp:cNvSpPr/>
      </dsp:nvSpPr>
      <dsp:spPr>
        <a:xfrm>
          <a:off x="6889615" y="993924"/>
          <a:ext cx="2013528" cy="805411"/>
        </a:xfrm>
        <a:prstGeom prst="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/>
            <a:t>Escalation</a:t>
          </a:r>
        </a:p>
      </dsp:txBody>
      <dsp:txXfrm>
        <a:off x="6889615" y="993924"/>
        <a:ext cx="2013528" cy="805411"/>
      </dsp:txXfrm>
    </dsp:sp>
    <dsp:sp modelId="{2A9955C3-0166-455F-82BD-27AAEF464F39}">
      <dsp:nvSpPr>
        <dsp:cNvPr id="0" name=""/>
        <dsp:cNvSpPr/>
      </dsp:nvSpPr>
      <dsp:spPr>
        <a:xfrm>
          <a:off x="6892958" y="1808817"/>
          <a:ext cx="2013528" cy="3689280"/>
        </a:xfrm>
        <a:prstGeom prst="rect">
          <a:avLst/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Issues and Risks will be escalated to State and Acro Executive Management if they are not mutually addressed by the project teams within seven days</a:t>
          </a:r>
        </a:p>
      </dsp:txBody>
      <dsp:txXfrm>
        <a:off x="6892958" y="1808817"/>
        <a:ext cx="2013528" cy="36892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154928-5DCE-4490-B689-FA0EDF127FC3}">
      <dsp:nvSpPr>
        <dsp:cNvPr id="0" name=""/>
        <dsp:cNvSpPr/>
      </dsp:nvSpPr>
      <dsp:spPr>
        <a:xfrm>
          <a:off x="1592461" y="0"/>
          <a:ext cx="7074939" cy="114394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cro will log and monitor issues during contract period. Information captured is :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 number, Issue identification date, Description of issue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Resources assigned responsibility for resolution, Resolution date, Resolution description</a:t>
          </a:r>
        </a:p>
      </dsp:txBody>
      <dsp:txXfrm>
        <a:off x="1592461" y="142993"/>
        <a:ext cx="6645962" cy="857955"/>
      </dsp:txXfrm>
    </dsp:sp>
    <dsp:sp modelId="{C044A9DA-4CA2-4955-B4AC-32F76D774414}">
      <dsp:nvSpPr>
        <dsp:cNvPr id="0" name=""/>
        <dsp:cNvSpPr/>
      </dsp:nvSpPr>
      <dsp:spPr>
        <a:xfrm>
          <a:off x="3820" y="137053"/>
          <a:ext cx="1588641" cy="870605"/>
        </a:xfrm>
        <a:prstGeom prst="roundRect">
          <a:avLst/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dentification</a:t>
          </a:r>
        </a:p>
      </dsp:txBody>
      <dsp:txXfrm>
        <a:off x="46319" y="179552"/>
        <a:ext cx="1503643" cy="785607"/>
      </dsp:txXfrm>
    </dsp:sp>
    <dsp:sp modelId="{DFC0C270-1496-4026-AEE6-BBDA8C0DD95E}">
      <dsp:nvSpPr>
        <dsp:cNvPr id="0" name=""/>
        <dsp:cNvSpPr/>
      </dsp:nvSpPr>
      <dsp:spPr>
        <a:xfrm>
          <a:off x="1592461" y="1231387"/>
          <a:ext cx="7074939" cy="1149120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are assigned priority levels in mutual agreement by the State and Acro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Critical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High,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Medium or Low </a:t>
          </a:r>
          <a:r>
            <a:rPr lang="en-US" sz="1400" kern="1200" dirty="0"/>
            <a:t>- </a:t>
          </a:r>
        </a:p>
      </dsp:txBody>
      <dsp:txXfrm>
        <a:off x="1592461" y="1375027"/>
        <a:ext cx="6644019" cy="861840"/>
      </dsp:txXfrm>
    </dsp:sp>
    <dsp:sp modelId="{31191EC9-A4AD-4C63-83A4-0A627918394E}">
      <dsp:nvSpPr>
        <dsp:cNvPr id="0" name=""/>
        <dsp:cNvSpPr/>
      </dsp:nvSpPr>
      <dsp:spPr>
        <a:xfrm>
          <a:off x="3820" y="1370645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rioritization</a:t>
          </a:r>
        </a:p>
      </dsp:txBody>
      <dsp:txXfrm>
        <a:off x="46319" y="1413144"/>
        <a:ext cx="1503643" cy="785607"/>
      </dsp:txXfrm>
    </dsp:sp>
    <dsp:sp modelId="{982B9359-CE00-4874-BFD4-168425DEEB3B}">
      <dsp:nvSpPr>
        <dsp:cNvPr id="0" name=""/>
        <dsp:cNvSpPr/>
      </dsp:nvSpPr>
      <dsp:spPr>
        <a:xfrm>
          <a:off x="1592461" y="2467569"/>
          <a:ext cx="7074939" cy="1137393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" tIns="1270" rIns="1270" bIns="1270" numCol="1" spcCol="1270" anchor="t" anchorCtr="0">
          <a:noAutofit/>
        </a:bodyPr>
        <a:lstStyle/>
        <a:p>
          <a:pPr marL="57150" lvl="1" indent="-57150" algn="l" defTabSz="88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Critical and high priority issues will be brought to the attention of the State’s project manager within 24 hours of discovery.  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Issues with other priorities will be reviewed in the next project status meeting at the latest.</a:t>
          </a:r>
        </a:p>
      </dsp:txBody>
      <dsp:txXfrm>
        <a:off x="1592461" y="2609743"/>
        <a:ext cx="6648417" cy="853045"/>
      </dsp:txXfrm>
    </dsp:sp>
    <dsp:sp modelId="{8D6197A3-BE2D-490D-91ED-0A92E11A2A99}">
      <dsp:nvSpPr>
        <dsp:cNvPr id="0" name=""/>
        <dsp:cNvSpPr/>
      </dsp:nvSpPr>
      <dsp:spPr>
        <a:xfrm>
          <a:off x="3820" y="2600963"/>
          <a:ext cx="1588641" cy="870605"/>
        </a:xfrm>
        <a:prstGeom prst="roundRect">
          <a:avLst/>
        </a:prstGeom>
        <a:solidFill>
          <a:schemeClr val="accent6">
            <a:shade val="50000"/>
            <a:hueOff val="368424"/>
            <a:satOff val="-16105"/>
            <a:lumOff val="43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Monitoring</a:t>
          </a:r>
        </a:p>
      </dsp:txBody>
      <dsp:txXfrm>
        <a:off x="46319" y="2643462"/>
        <a:ext cx="1503643" cy="785607"/>
      </dsp:txXfrm>
    </dsp:sp>
    <dsp:sp modelId="{D8A2F8EB-387D-4EC9-AF82-B736C21E563C}">
      <dsp:nvSpPr>
        <dsp:cNvPr id="0" name=""/>
        <dsp:cNvSpPr/>
      </dsp:nvSpPr>
      <dsp:spPr>
        <a:xfrm>
          <a:off x="1592461" y="3692023"/>
          <a:ext cx="7074939" cy="1152699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alpha val="90000"/>
            <a:tint val="55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" tIns="2540" rIns="2540" bIns="2540" numCol="1" spcCol="1270" anchor="t" anchorCtr="0">
          <a:noAutofit/>
        </a:bodyPr>
        <a:lstStyle/>
        <a:p>
          <a:pPr marL="57150" lvl="1" indent="-57150" algn="l" defTabSz="177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/>
            <a:t>Any unresolved issues will be escalated for resolution as defined below.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1: Acro Project Manager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2: Acro Single Point of Contact </a:t>
          </a: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/>
            <a:t>Step 3: Acro Executive Sponsor</a:t>
          </a:r>
        </a:p>
      </dsp:txBody>
      <dsp:txXfrm>
        <a:off x="1592461" y="3836110"/>
        <a:ext cx="6642677" cy="864525"/>
      </dsp:txXfrm>
    </dsp:sp>
    <dsp:sp modelId="{2AD0FE74-F27E-43D7-92EC-6BAA9BF016CB}">
      <dsp:nvSpPr>
        <dsp:cNvPr id="0" name=""/>
        <dsp:cNvSpPr/>
      </dsp:nvSpPr>
      <dsp:spPr>
        <a:xfrm>
          <a:off x="3820" y="3833070"/>
          <a:ext cx="1588641" cy="870605"/>
        </a:xfrm>
        <a:prstGeom prst="roundRect">
          <a:avLst/>
        </a:prstGeom>
        <a:solidFill>
          <a:schemeClr val="accent6">
            <a:shade val="50000"/>
            <a:hueOff val="184212"/>
            <a:satOff val="-8053"/>
            <a:lumOff val="219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Escalation</a:t>
          </a:r>
        </a:p>
      </dsp:txBody>
      <dsp:txXfrm>
        <a:off x="46319" y="3875569"/>
        <a:ext cx="1503643" cy="78560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4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7" y="6409516"/>
            <a:ext cx="3774558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0" y="6356351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87673242"/>
              </p:ext>
            </p:extLst>
          </p:nvPr>
        </p:nvGraphicFramePr>
        <p:xfrm>
          <a:off x="894773" y="1282700"/>
          <a:ext cx="7804728" cy="4711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6365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4632025"/>
            <a:ext cx="8191500" cy="152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ommunication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Issue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Risk Management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Change Management</a:t>
            </a:r>
            <a:endParaRPr lang="en-US" sz="2000" kern="0" dirty="0">
              <a:latin typeface="+mn-lt"/>
              <a:ea typeface="+mn-ea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603773284"/>
              </p:ext>
            </p:extLst>
          </p:nvPr>
        </p:nvGraphicFramePr>
        <p:xfrm>
          <a:off x="626166" y="1193800"/>
          <a:ext cx="8149534" cy="3511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521501342"/>
              </p:ext>
            </p:extLst>
          </p:nvPr>
        </p:nvGraphicFramePr>
        <p:xfrm>
          <a:off x="0" y="317500"/>
          <a:ext cx="8906493" cy="6482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7463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780402946"/>
              </p:ext>
            </p:extLst>
          </p:nvPr>
        </p:nvGraphicFramePr>
        <p:xfrm>
          <a:off x="315902" y="1231732"/>
          <a:ext cx="8671222" cy="48451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523798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5" y="579044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3" y="1105945"/>
            <a:ext cx="839585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50" indent="-285750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50" indent="-285750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0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7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4" y="1253824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  <a:ea typeface="+mn-ea"/>
              </a:rPr>
              <a:t>Logistic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  <a:ea typeface="+mn-ea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  <a:ea typeface="+mn-ea"/>
              </a:rPr>
              <a:t>Workshops in June and July</a:t>
            </a:r>
            <a:endParaRPr lang="en-US" sz="2000" kern="0" dirty="0">
              <a:latin typeface="+mn-lt"/>
            </a:endParaRP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5" y="1528993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89" y="620213"/>
            <a:ext cx="8138161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36"/>
            <a:ext cx="9144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451601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0"/>
            <a:ext cx="7886700" cy="3326130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735965" y="2063750"/>
            <a:ext cx="7052945" cy="3848863"/>
            <a:chOff x="440690" y="1539875"/>
            <a:chExt cx="7052945" cy="3848863"/>
          </a:xfrm>
        </p:grpSpPr>
        <p:grpSp>
          <p:nvGrpSpPr>
            <p:cNvPr id="2" name="Group 1"/>
            <p:cNvGrpSpPr/>
            <p:nvPr/>
          </p:nvGrpSpPr>
          <p:grpSpPr>
            <a:xfrm>
              <a:off x="450850" y="1539875"/>
              <a:ext cx="7033895" cy="956435"/>
              <a:chOff x="450850" y="1539875"/>
              <a:chExt cx="7033895" cy="956435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450850" y="1539875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99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99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0" name="TextBox 29"/>
              <p:cNvSpPr txBox="1"/>
              <p:nvPr/>
            </p:nvSpPr>
            <p:spPr>
              <a:xfrm>
                <a:off x="1920005" y="1580978"/>
                <a:ext cx="197021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</a:t>
                </a:r>
                <a:r>
                  <a:rPr lang="en-US" sz="2000" dirty="0" smtClean="0"/>
                  <a:t>Objective</a:t>
                </a:r>
                <a:endParaRPr lang="en-US" sz="2000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453390" y="2039144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Y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" name="Group 2"/>
            <p:cNvGrpSpPr/>
            <p:nvPr/>
          </p:nvGrpSpPr>
          <p:grpSpPr>
            <a:xfrm>
              <a:off x="450850" y="2114550"/>
              <a:ext cx="7033895" cy="956435"/>
              <a:chOff x="450850" y="2247900"/>
              <a:chExt cx="7033895" cy="956435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450850" y="2247900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4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00CCCC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00CCC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" name="TextBox 30"/>
              <p:cNvSpPr txBox="1"/>
              <p:nvPr/>
            </p:nvSpPr>
            <p:spPr>
              <a:xfrm>
                <a:off x="1915161" y="2289003"/>
                <a:ext cx="16035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Scope</a:t>
                </a: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53390" y="2747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AT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453390" y="2686051"/>
              <a:ext cx="7033895" cy="956435"/>
              <a:chOff x="453390" y="2943226"/>
              <a:chExt cx="7033895" cy="956435"/>
            </a:xfrm>
          </p:grpSpPr>
          <p:grpSp>
            <p:nvGrpSpPr>
              <p:cNvPr id="16" name="Group 15"/>
              <p:cNvGrpSpPr/>
              <p:nvPr/>
            </p:nvGrpSpPr>
            <p:grpSpPr>
              <a:xfrm>
                <a:off x="453390" y="2943226"/>
                <a:ext cx="7033895" cy="956435"/>
                <a:chOff x="374650" y="1946275"/>
                <a:chExt cx="8172451" cy="1111250"/>
              </a:xfrm>
            </p:grpSpPr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3366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3366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2" name="TextBox 31"/>
              <p:cNvSpPr txBox="1"/>
              <p:nvPr/>
            </p:nvSpPr>
            <p:spPr>
              <a:xfrm>
                <a:off x="1921576" y="2984329"/>
                <a:ext cx="198624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Approach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53390" y="340121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HOW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440690" y="3267077"/>
              <a:ext cx="7052945" cy="956435"/>
              <a:chOff x="459740" y="3600452"/>
              <a:chExt cx="7052945" cy="956435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478790" y="360045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0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CC3399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CC3399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3" name="TextBox 32"/>
              <p:cNvSpPr txBox="1"/>
              <p:nvPr/>
            </p:nvSpPr>
            <p:spPr>
              <a:xfrm>
                <a:off x="1934211" y="3647604"/>
                <a:ext cx="187974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Timeline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59740" y="40552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EN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59740" y="3841752"/>
              <a:ext cx="7033895" cy="956435"/>
              <a:chOff x="478790" y="4318002"/>
              <a:chExt cx="7033895" cy="956435"/>
            </a:xfrm>
          </p:grpSpPr>
          <p:grpSp>
            <p:nvGrpSpPr>
              <p:cNvPr id="22" name="Group 21"/>
              <p:cNvGrpSpPr/>
              <p:nvPr/>
            </p:nvGrpSpPr>
            <p:grpSpPr>
              <a:xfrm>
                <a:off x="478790" y="4318002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3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99CC00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99CC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5" name="TextBox 34"/>
              <p:cNvSpPr txBox="1"/>
              <p:nvPr/>
            </p:nvSpPr>
            <p:spPr>
              <a:xfrm>
                <a:off x="1934356" y="4369565"/>
                <a:ext cx="315003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Roles &amp; Organization</a:t>
                </a: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78790" y="47918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WHO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452755" y="4432303"/>
              <a:ext cx="7033895" cy="956435"/>
              <a:chOff x="481330" y="5003803"/>
              <a:chExt cx="7033895" cy="956435"/>
            </a:xfrm>
          </p:grpSpPr>
          <p:grpSp>
            <p:nvGrpSpPr>
              <p:cNvPr id="25" name="Group 24"/>
              <p:cNvGrpSpPr/>
              <p:nvPr/>
            </p:nvGrpSpPr>
            <p:grpSpPr>
              <a:xfrm>
                <a:off x="481330" y="5003803"/>
                <a:ext cx="7033895" cy="956435"/>
                <a:chOff x="374650" y="1946275"/>
                <a:chExt cx="8172451" cy="1111250"/>
              </a:xfrm>
            </p:grpSpPr>
            <p:sp>
              <p:nvSpPr>
                <p:cNvPr id="26" name="Freeform 5"/>
                <p:cNvSpPr>
                  <a:spLocks/>
                </p:cNvSpPr>
                <p:nvPr/>
              </p:nvSpPr>
              <p:spPr bwMode="auto">
                <a:xfrm>
                  <a:off x="374650" y="1946275"/>
                  <a:ext cx="1617663" cy="1111250"/>
                </a:xfrm>
                <a:custGeom>
                  <a:avLst/>
                  <a:gdLst>
                    <a:gd name="T0" fmla="*/ 1019 w 1019"/>
                    <a:gd name="T1" fmla="*/ 0 h 700"/>
                    <a:gd name="T2" fmla="*/ 513 w 1019"/>
                    <a:gd name="T3" fmla="*/ 353 h 700"/>
                    <a:gd name="T4" fmla="*/ 0 w 1019"/>
                    <a:gd name="T5" fmla="*/ 0 h 700"/>
                    <a:gd name="T6" fmla="*/ 0 w 1019"/>
                    <a:gd name="T7" fmla="*/ 353 h 700"/>
                    <a:gd name="T8" fmla="*/ 513 w 1019"/>
                    <a:gd name="T9" fmla="*/ 700 h 700"/>
                    <a:gd name="T10" fmla="*/ 1019 w 1019"/>
                    <a:gd name="T11" fmla="*/ 353 h 700"/>
                    <a:gd name="T12" fmla="*/ 1019 w 1019"/>
                    <a:gd name="T13" fmla="*/ 0 h 7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19" h="700">
                      <a:moveTo>
                        <a:pt x="1019" y="0"/>
                      </a:moveTo>
                      <a:lnTo>
                        <a:pt x="513" y="353"/>
                      </a:lnTo>
                      <a:lnTo>
                        <a:pt x="0" y="0"/>
                      </a:lnTo>
                      <a:lnTo>
                        <a:pt x="0" y="353"/>
                      </a:lnTo>
                      <a:lnTo>
                        <a:pt x="513" y="700"/>
                      </a:lnTo>
                      <a:lnTo>
                        <a:pt x="1019" y="353"/>
                      </a:lnTo>
                      <a:lnTo>
                        <a:pt x="1019" y="0"/>
                      </a:lnTo>
                      <a:close/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" name="Freeform 6"/>
                <p:cNvSpPr>
                  <a:spLocks/>
                </p:cNvSpPr>
                <p:nvPr/>
              </p:nvSpPr>
              <p:spPr bwMode="auto">
                <a:xfrm>
                  <a:off x="1998663" y="1951038"/>
                  <a:ext cx="6548438" cy="550863"/>
                </a:xfrm>
                <a:custGeom>
                  <a:avLst/>
                  <a:gdLst>
                    <a:gd name="T0" fmla="*/ 1798 w 1812"/>
                    <a:gd name="T1" fmla="*/ 0 h 196"/>
                    <a:gd name="T2" fmla="*/ 0 w 1812"/>
                    <a:gd name="T3" fmla="*/ 0 h 196"/>
                    <a:gd name="T4" fmla="*/ 0 w 1812"/>
                    <a:gd name="T5" fmla="*/ 196 h 196"/>
                    <a:gd name="T6" fmla="*/ 1798 w 1812"/>
                    <a:gd name="T7" fmla="*/ 196 h 196"/>
                    <a:gd name="T8" fmla="*/ 1812 w 1812"/>
                    <a:gd name="T9" fmla="*/ 182 h 196"/>
                    <a:gd name="T10" fmla="*/ 1812 w 1812"/>
                    <a:gd name="T11" fmla="*/ 15 h 196"/>
                    <a:gd name="T12" fmla="*/ 1798 w 1812"/>
                    <a:gd name="T13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812" h="196">
                      <a:moveTo>
                        <a:pt x="179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1798" y="196"/>
                        <a:pt x="1798" y="196"/>
                        <a:pt x="1798" y="196"/>
                      </a:cubicBezTo>
                      <a:cubicBezTo>
                        <a:pt x="1806" y="196"/>
                        <a:pt x="1812" y="190"/>
                        <a:pt x="1812" y="182"/>
                      </a:cubicBezTo>
                      <a:cubicBezTo>
                        <a:pt x="1812" y="15"/>
                        <a:pt x="1812" y="15"/>
                        <a:pt x="1812" y="15"/>
                      </a:cubicBezTo>
                      <a:cubicBezTo>
                        <a:pt x="1812" y="6"/>
                        <a:pt x="1806" y="0"/>
                        <a:pt x="1798" y="0"/>
                      </a:cubicBezTo>
                      <a:close/>
                    </a:path>
                  </a:pathLst>
                </a:custGeom>
                <a:noFill/>
                <a:ln w="11113" cap="flat">
                  <a:solidFill>
                    <a:srgbClr val="FF6633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1924686" y="5081911"/>
                <a:ext cx="23802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/>
                <a:r>
                  <a:rPr lang="en-US" sz="2000" dirty="0"/>
                  <a:t>Project Management</a:t>
                </a: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491490" y="5414169"/>
                <a:ext cx="141415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/>
                <a:r>
                  <a:rPr lang="en-US" sz="1600" b="1" dirty="0" smtClean="0">
                    <a:solidFill>
                      <a:schemeClr val="bg1"/>
                    </a:solidFill>
                  </a:rPr>
                  <a:t>CONTROL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</p:grp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48" y="1258904"/>
            <a:ext cx="7493951" cy="700071"/>
          </a:xfrm>
          <a:prstGeom prst="rect">
            <a:avLst/>
          </a:prstGeom>
        </p:spPr>
      </p:pic>
      <p:grpSp>
        <p:nvGrpSpPr>
          <p:cNvPr id="44" name="Group 43"/>
          <p:cNvGrpSpPr/>
          <p:nvPr/>
        </p:nvGrpSpPr>
        <p:grpSpPr>
          <a:xfrm>
            <a:off x="838199" y="1220471"/>
            <a:ext cx="7416165" cy="786129"/>
            <a:chOff x="638175" y="703061"/>
            <a:chExt cx="7416165" cy="786129"/>
          </a:xfrm>
        </p:grpSpPr>
        <p:sp>
          <p:nvSpPr>
            <p:cNvPr id="45" name="TextBox 44"/>
            <p:cNvSpPr txBox="1"/>
            <p:nvPr/>
          </p:nvSpPr>
          <p:spPr>
            <a:xfrm>
              <a:off x="638175" y="717122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Objective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38176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solidFill>
                    <a:schemeClr val="bg1"/>
                  </a:solidFill>
                </a:rPr>
                <a:t>WHY?</a:t>
              </a:r>
              <a:endParaRPr lang="en-US" sz="1300" dirty="0">
                <a:solidFill>
                  <a:schemeClr val="bg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838325" y="70306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Scope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040062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Approach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40213" y="717121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 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Timeline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411788" y="731635"/>
              <a:ext cx="14170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Project Roles </a:t>
              </a:r>
              <a:endParaRPr lang="en-US" sz="1200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&amp; Organization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37337" y="717348"/>
              <a:ext cx="141700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Project</a:t>
              </a:r>
            </a:p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 Management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825308" y="1191813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AT?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040062" y="1196802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HOW?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250054" y="119074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EN?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440364" y="1194031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WHO?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637337" y="1182626"/>
              <a:ext cx="141700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>
                  <a:solidFill>
                    <a:schemeClr val="bg1"/>
                  </a:solidFill>
                </a:rPr>
                <a:t>CONTROL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301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48" y="1270823"/>
            <a:ext cx="877095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49" y="2249135"/>
            <a:ext cx="8618551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5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4" y="2706335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7" y="2706335"/>
            <a:ext cx="2851150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86" y="3030859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75" lvl="1" indent="-117475">
              <a:spcBef>
                <a:spcPts val="400"/>
              </a:spcBef>
              <a:buFont typeface="Arial" pitchFamily="34" charset="0"/>
              <a:buChar char="•"/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15" y="3030859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AT: </a:t>
            </a:r>
            <a:r>
              <a:rPr lang="en-US" sz="1400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O: </a:t>
            </a:r>
            <a:r>
              <a:rPr lang="en-US" sz="1400" dirty="0">
                <a:solidFill>
                  <a:srgbClr val="000000"/>
                </a:solidFill>
              </a:rPr>
              <a:t>Business and IT        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</a:pPr>
            <a:r>
              <a:rPr lang="en-US" sz="1400" dirty="0">
                <a:solidFill>
                  <a:srgbClr val="000000"/>
                </a:solidFill>
              </a:rPr>
              <a:t>   personnel</a:t>
            </a:r>
          </a:p>
          <a:p>
            <a:pPr marL="117475" indent="-117475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400" b="1" dirty="0">
                <a:solidFill>
                  <a:srgbClr val="000000"/>
                </a:solidFill>
              </a:rPr>
              <a:t>WHEN: </a:t>
            </a:r>
            <a:r>
              <a:rPr lang="en-US" sz="1400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1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50" indent="-285750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3" y="4817819"/>
            <a:ext cx="3868737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sz="1400" u="sng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sz="1400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3" y="4817819"/>
            <a:ext cx="4017962" cy="1211730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5" y="134174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5" y="2617296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2" y="3800778"/>
            <a:ext cx="3043698" cy="1176338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b="1" dirty="0"/>
              <a:t>Extended JAD Team</a:t>
            </a:r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400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1" y="5445787"/>
            <a:ext cx="1273046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0" y="5427406"/>
            <a:ext cx="1273046" cy="611982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algn="ctr" defTabSz="577850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5" y="5227836"/>
            <a:ext cx="17811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6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0" y="1341741"/>
            <a:ext cx="4706938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80" tIns="182880" bIns="9144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50" indent="-285750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0" y="1341741"/>
            <a:ext cx="4706938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9667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2" y="2053562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09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24765" rIns="49530" bIns="24765" spcCol="1270" anchor="ctr"/>
          <a:lstStyle/>
          <a:p>
            <a:pPr marL="114300" indent="-114300" defTabSz="577850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0" y="2859447"/>
            <a:ext cx="4621213" cy="221599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50" indent="-285750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8" y="2865797"/>
            <a:ext cx="3052762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50" indent="-285750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0" y="5214624"/>
            <a:ext cx="8151812" cy="744819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187564"/>
            <a:ext cx="8249478" cy="493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Department of Health (MSDH) Team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XXX UUUU – DOH </a:t>
            </a:r>
            <a:r>
              <a:rPr lang="en-US" dirty="0"/>
              <a:t>Deputy Director of Programs</a:t>
            </a:r>
            <a:endParaRPr lang="en-US" kern="0" dirty="0"/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/>
              <a:t>Craig </a:t>
            </a:r>
            <a:r>
              <a:rPr lang="en-US" kern="0" dirty="0" err="1"/>
              <a:t>Oregeron</a:t>
            </a:r>
            <a:r>
              <a:rPr lang="en-US" kern="0" dirty="0"/>
              <a:t> – ITS Executive Sponsor – CIO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 err="1">
                <a:latin typeface="+mn-lt"/>
                <a:ea typeface="+mn-ea"/>
              </a:rPr>
              <a:t>Acro</a:t>
            </a:r>
            <a:r>
              <a:rPr lang="en-US" sz="2000" kern="0" dirty="0">
                <a:latin typeface="+mn-lt"/>
                <a:ea typeface="+mn-ea"/>
              </a:rPr>
              <a:t> Team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Vishwas Tare– Acro Project Manager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 err="1">
                <a:latin typeface="+mn-lt"/>
              </a:rPr>
              <a:t>Kshiteej</a:t>
            </a:r>
            <a:r>
              <a:rPr lang="en-US" kern="0" dirty="0">
                <a:latin typeface="+mn-lt"/>
              </a:rPr>
              <a:t> Bhosale – Acro Single Point of Contact</a:t>
            </a:r>
          </a:p>
          <a:p>
            <a:pPr marL="800100" lvl="1" indent="-342900" eaLnBrk="1" hangingPunct="1">
              <a:spcBef>
                <a:spcPts val="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kern="0" dirty="0">
                <a:latin typeface="+mn-lt"/>
              </a:rPr>
              <a:t>RV Rao – Acro Executive Sponsor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35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66" y="1253824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300" lvl="2" indent="-342900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300" lvl="2" indent="-342900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900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  <a:ea typeface="+mn-e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1" y="4583868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813816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9001" y="1219063"/>
            <a:ext cx="8205998" cy="49023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xmlns="" id="{34C4D8C1-0C38-4051-95C1-BBCABB2EAACB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create an editable version of this IMAGE.  </a:t>
            </a:r>
          </a:p>
        </p:txBody>
      </p:sp>
    </p:spTree>
    <p:extLst>
      <p:ext uri="{BB962C8B-B14F-4D97-AF65-F5344CB8AC3E}">
        <p14:creationId xmlns:p14="http://schemas.microsoft.com/office/powerpoint/2010/main" val="4002691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99511512"/>
              </p:ext>
            </p:extLst>
          </p:nvPr>
        </p:nvGraphicFramePr>
        <p:xfrm>
          <a:off x="622300" y="1266524"/>
          <a:ext cx="8039100" cy="4804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9830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4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350" lvl="3" indent="-285750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100" lvl="1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900" indent="-342900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07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8" y="2320668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3" y="4402179"/>
              <a:ext cx="1876685" cy="145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5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5" cy="1504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9815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770001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598" y="3240966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8" y="1219063"/>
            <a:ext cx="8253962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50" indent="-285750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20213"/>
            <a:ext cx="6640830" cy="5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0" y="139147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9C733B3B-3518-44E4-B2A3-0D4594B36A6D}"/>
              </a:ext>
            </a:extLst>
          </p:cNvPr>
          <p:cNvSpPr txBox="1">
            <a:spLocks/>
          </p:cNvSpPr>
          <p:nvPr/>
        </p:nvSpPr>
        <p:spPr bwMode="auto">
          <a:xfrm>
            <a:off x="529590" y="3363413"/>
            <a:ext cx="8138160" cy="59885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ease insert the Project Org.</a:t>
            </a:r>
          </a:p>
        </p:txBody>
      </p:sp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232</TotalTime>
  <Words>1331</Words>
  <Application>Microsoft Office PowerPoint</Application>
  <PresentationFormat>On-screen Show (4:3)</PresentationFormat>
  <Paragraphs>264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365</cp:revision>
  <cp:lastPrinted>2014-07-28T15:03:59Z</cp:lastPrinted>
  <dcterms:created xsi:type="dcterms:W3CDTF">2013-10-14T12:48:21Z</dcterms:created>
  <dcterms:modified xsi:type="dcterms:W3CDTF">2018-09-24T13:42:48Z</dcterms:modified>
</cp:coreProperties>
</file>